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B638D91" w:rsidR="00143EBA" w:rsidRDefault="00D65682" w:rsidP="005847A9">
      <w:pPr>
        <w:pStyle w:val="Title"/>
      </w:pPr>
      <w:proofErr w:type="gramStart"/>
      <w:r>
        <w:t>F</w:t>
      </w:r>
      <w:r w:rsidR="00CA74B5">
        <w:t>AST v8.</w:t>
      </w:r>
      <w:proofErr w:type="gramEnd"/>
      <w:del w:id="0" w:author="Bonnie Jonkman" w:date="2015-12-08T14:49:00Z">
        <w:r w:rsidR="00B92E37" w:rsidDel="0010636D">
          <w:delText>1</w:delText>
        </w:r>
        <w:r w:rsidR="001A0C92" w:rsidDel="0010636D">
          <w:delText>2</w:delText>
        </w:r>
      </w:del>
      <w:ins w:id="1" w:author="Bonnie Jonkman" w:date="2015-12-08T14:49:00Z">
        <w:r w:rsidR="0010636D">
          <w:t>1</w:t>
        </w:r>
        <w:r w:rsidR="0010636D">
          <w:t>3</w:t>
        </w:r>
      </w:ins>
      <w:proofErr w:type="gramStart"/>
      <w:r w:rsidR="00CA74B5">
        <w:t>.</w:t>
      </w:r>
      <w:proofErr w:type="gramEnd"/>
      <w:del w:id="2" w:author="Bonnie Jonkman" w:date="2015-12-08T14:49:00Z">
        <w:r w:rsidR="005D7EC4" w:rsidDel="0010636D">
          <w:delText>0</w:delText>
        </w:r>
        <w:r w:rsidR="00F45A49" w:rsidDel="0010636D">
          <w:delText>0</w:delText>
        </w:r>
        <w:r w:rsidR="00E759ED" w:rsidDel="0010636D">
          <w:delText>a</w:delText>
        </w:r>
      </w:del>
      <w:ins w:id="3" w:author="Bonnie Jonkman" w:date="2015-12-08T14:49:00Z">
        <w:r w:rsidR="0010636D">
          <w:t>0</w:t>
        </w:r>
        <w:r w:rsidR="0010636D">
          <w:t>3</w:t>
        </w:r>
        <w:r w:rsidR="0010636D">
          <w:t>a</w:t>
        </w:r>
      </w:ins>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6F763F6E" w:rsidR="00CA74B5" w:rsidRDefault="00B63E95" w:rsidP="00CA74B5">
      <w:pPr>
        <w:pStyle w:val="Subtitle"/>
      </w:pPr>
      <w:del w:id="4" w:author="Bonnie Jonkman" w:date="2015-12-08T14:49:00Z">
        <w:r w:rsidDel="0010636D">
          <w:delText>October 5</w:delText>
        </w:r>
        <w:r w:rsidR="00F45A49" w:rsidDel="0010636D">
          <w:delText>, 201</w:delText>
        </w:r>
        <w:r w:rsidR="002A6E11" w:rsidDel="0010636D">
          <w:delText>5</w:delText>
        </w:r>
      </w:del>
      <w:ins w:id="5" w:author="Bonnie Jonkman" w:date="2015-12-08T14:49:00Z">
        <w:r w:rsidR="0010636D">
          <w:t xml:space="preserve">December 8, 2015 </w:t>
        </w:r>
      </w:ins>
      <w:ins w:id="6" w:author="Bonnie Jonkman" w:date="2015-12-08T14:50:00Z">
        <w:r w:rsidR="0010636D">
          <w:t>–</w:t>
        </w:r>
      </w:ins>
      <w:ins w:id="7" w:author="Bonnie Jonkman" w:date="2015-12-08T14:49:00Z">
        <w:r w:rsidR="0010636D">
          <w:t xml:space="preserve"> DRAFT </w:t>
        </w:r>
      </w:ins>
      <w:ins w:id="8" w:author="Bonnie Jonkman" w:date="2015-12-08T14:50:00Z">
        <w:r w:rsidR="0010636D">
          <w:t>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9" w:name="_Toc437370134"/>
      <w:bookmarkStart w:id="10" w:name="_GoBack"/>
      <w:bookmarkEnd w:id="10"/>
      <w:r>
        <w:lastRenderedPageBreak/>
        <w:t>Table of Contents</w:t>
      </w:r>
      <w:bookmarkEnd w:id="9"/>
    </w:p>
    <w:p w14:paraId="29EEBF28" w14:textId="77777777" w:rsidR="007B3748" w:rsidRDefault="006C131B">
      <w:pPr>
        <w:pStyle w:val="TOC1"/>
        <w:tabs>
          <w:tab w:val="right" w:leader="dot" w:pos="9350"/>
        </w:tabs>
        <w:rPr>
          <w:ins w:id="11" w:author="Bonnie Jonkman" w:date="2015-12-08T20:33:00Z"/>
          <w:rFonts w:eastAsiaTheme="minorEastAsia"/>
          <w:noProof/>
        </w:rPr>
      </w:pPr>
      <w:r>
        <w:fldChar w:fldCharType="begin"/>
      </w:r>
      <w:r>
        <w:instrText xml:space="preserve"> TOC \o "1-2" \h \z \u </w:instrText>
      </w:r>
      <w:r>
        <w:fldChar w:fldCharType="separate"/>
      </w:r>
      <w:ins w:id="12" w:author="Bonnie Jonkman" w:date="2015-12-08T20:33:00Z">
        <w:r w:rsidR="007B3748" w:rsidRPr="00292F2B">
          <w:rPr>
            <w:rStyle w:val="Hyperlink"/>
            <w:noProof/>
          </w:rPr>
          <w:fldChar w:fldCharType="begin"/>
        </w:r>
        <w:r w:rsidR="007B3748" w:rsidRPr="00292F2B">
          <w:rPr>
            <w:rStyle w:val="Hyperlink"/>
            <w:noProof/>
          </w:rPr>
          <w:instrText xml:space="preserve"> </w:instrText>
        </w:r>
        <w:r w:rsidR="007B3748">
          <w:rPr>
            <w:noProof/>
          </w:rPr>
          <w:instrText>HYPERLINK \l "_Toc437370134"</w:instrText>
        </w:r>
        <w:r w:rsidR="007B3748" w:rsidRPr="00292F2B">
          <w:rPr>
            <w:rStyle w:val="Hyperlink"/>
            <w:noProof/>
          </w:rPr>
          <w:instrText xml:space="preserve"> </w:instrText>
        </w:r>
        <w:r w:rsidR="007B3748" w:rsidRPr="00292F2B">
          <w:rPr>
            <w:rStyle w:val="Hyperlink"/>
            <w:noProof/>
          </w:rPr>
        </w:r>
        <w:r w:rsidR="007B3748" w:rsidRPr="00292F2B">
          <w:rPr>
            <w:rStyle w:val="Hyperlink"/>
            <w:noProof/>
          </w:rPr>
          <w:fldChar w:fldCharType="separate"/>
        </w:r>
        <w:r w:rsidR="007B3748" w:rsidRPr="00292F2B">
          <w:rPr>
            <w:rStyle w:val="Hyperlink"/>
            <w:noProof/>
          </w:rPr>
          <w:t>Table of Contents</w:t>
        </w:r>
        <w:r w:rsidR="007B3748">
          <w:rPr>
            <w:noProof/>
            <w:webHidden/>
          </w:rPr>
          <w:tab/>
        </w:r>
        <w:r w:rsidR="007B3748">
          <w:rPr>
            <w:noProof/>
            <w:webHidden/>
          </w:rPr>
          <w:fldChar w:fldCharType="begin"/>
        </w:r>
        <w:r w:rsidR="007B3748">
          <w:rPr>
            <w:noProof/>
            <w:webHidden/>
          </w:rPr>
          <w:instrText xml:space="preserve"> PAGEREF _Toc437370134 \h </w:instrText>
        </w:r>
        <w:r w:rsidR="007B3748">
          <w:rPr>
            <w:noProof/>
            <w:webHidden/>
          </w:rPr>
        </w:r>
      </w:ins>
      <w:r w:rsidR="007B3748">
        <w:rPr>
          <w:noProof/>
          <w:webHidden/>
        </w:rPr>
        <w:fldChar w:fldCharType="separate"/>
      </w:r>
      <w:ins w:id="13" w:author="Bonnie Jonkman" w:date="2015-12-08T20:33:00Z">
        <w:r w:rsidR="007B3748">
          <w:rPr>
            <w:noProof/>
            <w:webHidden/>
          </w:rPr>
          <w:t>2</w:t>
        </w:r>
        <w:r w:rsidR="007B3748">
          <w:rPr>
            <w:noProof/>
            <w:webHidden/>
          </w:rPr>
          <w:fldChar w:fldCharType="end"/>
        </w:r>
        <w:r w:rsidR="007B3748" w:rsidRPr="00292F2B">
          <w:rPr>
            <w:rStyle w:val="Hyperlink"/>
            <w:noProof/>
          </w:rPr>
          <w:fldChar w:fldCharType="end"/>
        </w:r>
      </w:ins>
    </w:p>
    <w:p w14:paraId="47282079" w14:textId="77777777" w:rsidR="007B3748" w:rsidRDefault="007B3748">
      <w:pPr>
        <w:pStyle w:val="TOC1"/>
        <w:tabs>
          <w:tab w:val="right" w:leader="dot" w:pos="9350"/>
        </w:tabs>
        <w:rPr>
          <w:ins w:id="14" w:author="Bonnie Jonkman" w:date="2015-12-08T20:33:00Z"/>
          <w:rFonts w:eastAsiaTheme="minorEastAsia"/>
          <w:noProof/>
        </w:rPr>
      </w:pPr>
      <w:ins w:id="1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5"</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Introduction</w:t>
        </w:r>
        <w:r>
          <w:rPr>
            <w:noProof/>
            <w:webHidden/>
          </w:rPr>
          <w:tab/>
        </w:r>
        <w:r>
          <w:rPr>
            <w:noProof/>
            <w:webHidden/>
          </w:rPr>
          <w:fldChar w:fldCharType="begin"/>
        </w:r>
        <w:r>
          <w:rPr>
            <w:noProof/>
            <w:webHidden/>
          </w:rPr>
          <w:instrText xml:space="preserve"> PAGEREF _Toc437370135 \h </w:instrText>
        </w:r>
        <w:r>
          <w:rPr>
            <w:noProof/>
            <w:webHidden/>
          </w:rPr>
        </w:r>
      </w:ins>
      <w:r>
        <w:rPr>
          <w:noProof/>
          <w:webHidden/>
        </w:rPr>
        <w:fldChar w:fldCharType="separate"/>
      </w:r>
      <w:ins w:id="16" w:author="Bonnie Jonkman" w:date="2015-12-08T20:33:00Z">
        <w:r>
          <w:rPr>
            <w:noProof/>
            <w:webHidden/>
          </w:rPr>
          <w:t>4</w:t>
        </w:r>
        <w:r>
          <w:rPr>
            <w:noProof/>
            <w:webHidden/>
          </w:rPr>
          <w:fldChar w:fldCharType="end"/>
        </w:r>
        <w:r w:rsidRPr="00292F2B">
          <w:rPr>
            <w:rStyle w:val="Hyperlink"/>
            <w:noProof/>
          </w:rPr>
          <w:fldChar w:fldCharType="end"/>
        </w:r>
      </w:ins>
    </w:p>
    <w:p w14:paraId="69728B9C" w14:textId="77777777" w:rsidR="007B3748" w:rsidRDefault="007B3748">
      <w:pPr>
        <w:pStyle w:val="TOC1"/>
        <w:tabs>
          <w:tab w:val="right" w:leader="dot" w:pos="9350"/>
        </w:tabs>
        <w:rPr>
          <w:ins w:id="17" w:author="Bonnie Jonkman" w:date="2015-12-08T20:33:00Z"/>
          <w:rFonts w:eastAsiaTheme="minorEastAsia"/>
          <w:noProof/>
        </w:rPr>
      </w:pPr>
      <w:ins w:id="1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6"</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Major changes in FAST</w:t>
        </w:r>
        <w:r>
          <w:rPr>
            <w:noProof/>
            <w:webHidden/>
          </w:rPr>
          <w:tab/>
        </w:r>
        <w:r>
          <w:rPr>
            <w:noProof/>
            <w:webHidden/>
          </w:rPr>
          <w:fldChar w:fldCharType="begin"/>
        </w:r>
        <w:r>
          <w:rPr>
            <w:noProof/>
            <w:webHidden/>
          </w:rPr>
          <w:instrText xml:space="preserve"> PAGEREF _Toc437370136 \h </w:instrText>
        </w:r>
        <w:r>
          <w:rPr>
            <w:noProof/>
            <w:webHidden/>
          </w:rPr>
        </w:r>
      </w:ins>
      <w:r>
        <w:rPr>
          <w:noProof/>
          <w:webHidden/>
        </w:rPr>
        <w:fldChar w:fldCharType="separate"/>
      </w:r>
      <w:ins w:id="19" w:author="Bonnie Jonkman" w:date="2015-12-08T20:33:00Z">
        <w:r>
          <w:rPr>
            <w:noProof/>
            <w:webHidden/>
          </w:rPr>
          <w:t>9</w:t>
        </w:r>
        <w:r>
          <w:rPr>
            <w:noProof/>
            <w:webHidden/>
          </w:rPr>
          <w:fldChar w:fldCharType="end"/>
        </w:r>
        <w:r w:rsidRPr="00292F2B">
          <w:rPr>
            <w:rStyle w:val="Hyperlink"/>
            <w:noProof/>
          </w:rPr>
          <w:fldChar w:fldCharType="end"/>
        </w:r>
      </w:ins>
    </w:p>
    <w:p w14:paraId="6A62CEB7" w14:textId="77777777" w:rsidR="007B3748" w:rsidRDefault="007B3748">
      <w:pPr>
        <w:pStyle w:val="TOC2"/>
        <w:tabs>
          <w:tab w:val="right" w:leader="dot" w:pos="9350"/>
        </w:tabs>
        <w:rPr>
          <w:ins w:id="20" w:author="Bonnie Jonkman" w:date="2015-12-08T20:33:00Z"/>
          <w:rFonts w:eastAsiaTheme="minorEastAsia"/>
          <w:noProof/>
        </w:rPr>
      </w:pPr>
      <w:ins w:id="2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7"</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13.00a-bjj</w:t>
        </w:r>
        <w:r>
          <w:rPr>
            <w:noProof/>
            <w:webHidden/>
          </w:rPr>
          <w:tab/>
        </w:r>
        <w:r>
          <w:rPr>
            <w:noProof/>
            <w:webHidden/>
          </w:rPr>
          <w:fldChar w:fldCharType="begin"/>
        </w:r>
        <w:r>
          <w:rPr>
            <w:noProof/>
            <w:webHidden/>
          </w:rPr>
          <w:instrText xml:space="preserve"> PAGEREF _Toc437370137 \h </w:instrText>
        </w:r>
        <w:r>
          <w:rPr>
            <w:noProof/>
            <w:webHidden/>
          </w:rPr>
        </w:r>
      </w:ins>
      <w:r>
        <w:rPr>
          <w:noProof/>
          <w:webHidden/>
        </w:rPr>
        <w:fldChar w:fldCharType="separate"/>
      </w:r>
      <w:ins w:id="22" w:author="Bonnie Jonkman" w:date="2015-12-08T20:33:00Z">
        <w:r>
          <w:rPr>
            <w:noProof/>
            <w:webHidden/>
          </w:rPr>
          <w:t>9</w:t>
        </w:r>
        <w:r>
          <w:rPr>
            <w:noProof/>
            <w:webHidden/>
          </w:rPr>
          <w:fldChar w:fldCharType="end"/>
        </w:r>
        <w:r w:rsidRPr="00292F2B">
          <w:rPr>
            <w:rStyle w:val="Hyperlink"/>
            <w:noProof/>
          </w:rPr>
          <w:fldChar w:fldCharType="end"/>
        </w:r>
      </w:ins>
    </w:p>
    <w:p w14:paraId="6BA123A9" w14:textId="77777777" w:rsidR="007B3748" w:rsidRDefault="007B3748">
      <w:pPr>
        <w:pStyle w:val="TOC2"/>
        <w:tabs>
          <w:tab w:val="right" w:leader="dot" w:pos="9350"/>
        </w:tabs>
        <w:rPr>
          <w:ins w:id="23" w:author="Bonnie Jonkman" w:date="2015-12-08T20:33:00Z"/>
          <w:rFonts w:eastAsiaTheme="minorEastAsia"/>
          <w:noProof/>
        </w:rPr>
      </w:pPr>
      <w:ins w:id="2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8"</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12.00a-bjj</w:t>
        </w:r>
        <w:r>
          <w:rPr>
            <w:noProof/>
            <w:webHidden/>
          </w:rPr>
          <w:tab/>
        </w:r>
        <w:r>
          <w:rPr>
            <w:noProof/>
            <w:webHidden/>
          </w:rPr>
          <w:fldChar w:fldCharType="begin"/>
        </w:r>
        <w:r>
          <w:rPr>
            <w:noProof/>
            <w:webHidden/>
          </w:rPr>
          <w:instrText xml:space="preserve"> PAGEREF _Toc437370138 \h </w:instrText>
        </w:r>
        <w:r>
          <w:rPr>
            <w:noProof/>
            <w:webHidden/>
          </w:rPr>
        </w:r>
      </w:ins>
      <w:r>
        <w:rPr>
          <w:noProof/>
          <w:webHidden/>
        </w:rPr>
        <w:fldChar w:fldCharType="separate"/>
      </w:r>
      <w:ins w:id="25" w:author="Bonnie Jonkman" w:date="2015-12-08T20:33:00Z">
        <w:r>
          <w:rPr>
            <w:noProof/>
            <w:webHidden/>
          </w:rPr>
          <w:t>9</w:t>
        </w:r>
        <w:r>
          <w:rPr>
            <w:noProof/>
            <w:webHidden/>
          </w:rPr>
          <w:fldChar w:fldCharType="end"/>
        </w:r>
        <w:r w:rsidRPr="00292F2B">
          <w:rPr>
            <w:rStyle w:val="Hyperlink"/>
            <w:noProof/>
          </w:rPr>
          <w:fldChar w:fldCharType="end"/>
        </w:r>
      </w:ins>
    </w:p>
    <w:p w14:paraId="1FE1FACA" w14:textId="77777777" w:rsidR="007B3748" w:rsidRDefault="007B3748">
      <w:pPr>
        <w:pStyle w:val="TOC2"/>
        <w:tabs>
          <w:tab w:val="right" w:leader="dot" w:pos="9350"/>
        </w:tabs>
        <w:rPr>
          <w:ins w:id="26" w:author="Bonnie Jonkman" w:date="2015-12-08T20:33:00Z"/>
          <w:rFonts w:eastAsiaTheme="minorEastAsia"/>
          <w:noProof/>
        </w:rPr>
      </w:pPr>
      <w:ins w:id="2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39"</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10.00a-bjj</w:t>
        </w:r>
        <w:r>
          <w:rPr>
            <w:noProof/>
            <w:webHidden/>
          </w:rPr>
          <w:tab/>
        </w:r>
        <w:r>
          <w:rPr>
            <w:noProof/>
            <w:webHidden/>
          </w:rPr>
          <w:fldChar w:fldCharType="begin"/>
        </w:r>
        <w:r>
          <w:rPr>
            <w:noProof/>
            <w:webHidden/>
          </w:rPr>
          <w:instrText xml:space="preserve"> PAGEREF _Toc437370139 \h </w:instrText>
        </w:r>
        <w:r>
          <w:rPr>
            <w:noProof/>
            <w:webHidden/>
          </w:rPr>
        </w:r>
      </w:ins>
      <w:r>
        <w:rPr>
          <w:noProof/>
          <w:webHidden/>
        </w:rPr>
        <w:fldChar w:fldCharType="separate"/>
      </w:r>
      <w:ins w:id="28" w:author="Bonnie Jonkman" w:date="2015-12-08T20:33:00Z">
        <w:r>
          <w:rPr>
            <w:noProof/>
            <w:webHidden/>
          </w:rPr>
          <w:t>12</w:t>
        </w:r>
        <w:r>
          <w:rPr>
            <w:noProof/>
            <w:webHidden/>
          </w:rPr>
          <w:fldChar w:fldCharType="end"/>
        </w:r>
        <w:r w:rsidRPr="00292F2B">
          <w:rPr>
            <w:rStyle w:val="Hyperlink"/>
            <w:noProof/>
          </w:rPr>
          <w:fldChar w:fldCharType="end"/>
        </w:r>
      </w:ins>
    </w:p>
    <w:p w14:paraId="3B5EDC8B" w14:textId="77777777" w:rsidR="007B3748" w:rsidRDefault="007B3748">
      <w:pPr>
        <w:pStyle w:val="TOC2"/>
        <w:tabs>
          <w:tab w:val="right" w:leader="dot" w:pos="9350"/>
        </w:tabs>
        <w:rPr>
          <w:ins w:id="29" w:author="Bonnie Jonkman" w:date="2015-12-08T20:33:00Z"/>
          <w:rFonts w:eastAsiaTheme="minorEastAsia"/>
          <w:noProof/>
        </w:rPr>
      </w:pPr>
      <w:ins w:id="3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0"</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09.00a-bjj</w:t>
        </w:r>
        <w:r>
          <w:rPr>
            <w:noProof/>
            <w:webHidden/>
          </w:rPr>
          <w:tab/>
        </w:r>
        <w:r>
          <w:rPr>
            <w:noProof/>
            <w:webHidden/>
          </w:rPr>
          <w:fldChar w:fldCharType="begin"/>
        </w:r>
        <w:r>
          <w:rPr>
            <w:noProof/>
            <w:webHidden/>
          </w:rPr>
          <w:instrText xml:space="preserve"> PAGEREF _Toc437370140 \h </w:instrText>
        </w:r>
        <w:r>
          <w:rPr>
            <w:noProof/>
            <w:webHidden/>
          </w:rPr>
        </w:r>
      </w:ins>
      <w:r>
        <w:rPr>
          <w:noProof/>
          <w:webHidden/>
        </w:rPr>
        <w:fldChar w:fldCharType="separate"/>
      </w:r>
      <w:ins w:id="31" w:author="Bonnie Jonkman" w:date="2015-12-08T20:33:00Z">
        <w:r>
          <w:rPr>
            <w:noProof/>
            <w:webHidden/>
          </w:rPr>
          <w:t>13</w:t>
        </w:r>
        <w:r>
          <w:rPr>
            <w:noProof/>
            <w:webHidden/>
          </w:rPr>
          <w:fldChar w:fldCharType="end"/>
        </w:r>
        <w:r w:rsidRPr="00292F2B">
          <w:rPr>
            <w:rStyle w:val="Hyperlink"/>
            <w:noProof/>
          </w:rPr>
          <w:fldChar w:fldCharType="end"/>
        </w:r>
      </w:ins>
    </w:p>
    <w:p w14:paraId="413F8D13" w14:textId="77777777" w:rsidR="007B3748" w:rsidRDefault="007B3748">
      <w:pPr>
        <w:pStyle w:val="TOC2"/>
        <w:tabs>
          <w:tab w:val="right" w:leader="dot" w:pos="9350"/>
        </w:tabs>
        <w:rPr>
          <w:ins w:id="32" w:author="Bonnie Jonkman" w:date="2015-12-08T20:33:00Z"/>
          <w:rFonts w:eastAsiaTheme="minorEastAsia"/>
          <w:noProof/>
        </w:rPr>
      </w:pPr>
      <w:ins w:id="3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1"</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08.00c-bjj</w:t>
        </w:r>
        <w:r>
          <w:rPr>
            <w:noProof/>
            <w:webHidden/>
          </w:rPr>
          <w:tab/>
        </w:r>
        <w:r>
          <w:rPr>
            <w:noProof/>
            <w:webHidden/>
          </w:rPr>
          <w:fldChar w:fldCharType="begin"/>
        </w:r>
        <w:r>
          <w:rPr>
            <w:noProof/>
            <w:webHidden/>
          </w:rPr>
          <w:instrText xml:space="preserve"> PAGEREF _Toc437370141 \h </w:instrText>
        </w:r>
        <w:r>
          <w:rPr>
            <w:noProof/>
            <w:webHidden/>
          </w:rPr>
        </w:r>
      </w:ins>
      <w:r>
        <w:rPr>
          <w:noProof/>
          <w:webHidden/>
        </w:rPr>
        <w:fldChar w:fldCharType="separate"/>
      </w:r>
      <w:ins w:id="34" w:author="Bonnie Jonkman" w:date="2015-12-08T20:33:00Z">
        <w:r>
          <w:rPr>
            <w:noProof/>
            <w:webHidden/>
          </w:rPr>
          <w:t>13</w:t>
        </w:r>
        <w:r>
          <w:rPr>
            <w:noProof/>
            <w:webHidden/>
          </w:rPr>
          <w:fldChar w:fldCharType="end"/>
        </w:r>
        <w:r w:rsidRPr="00292F2B">
          <w:rPr>
            <w:rStyle w:val="Hyperlink"/>
            <w:noProof/>
          </w:rPr>
          <w:fldChar w:fldCharType="end"/>
        </w:r>
      </w:ins>
    </w:p>
    <w:p w14:paraId="3E13DDCE" w14:textId="77777777" w:rsidR="007B3748" w:rsidRDefault="007B3748">
      <w:pPr>
        <w:pStyle w:val="TOC2"/>
        <w:tabs>
          <w:tab w:val="right" w:leader="dot" w:pos="9350"/>
        </w:tabs>
        <w:rPr>
          <w:ins w:id="35" w:author="Bonnie Jonkman" w:date="2015-12-08T20:33:00Z"/>
          <w:rFonts w:eastAsiaTheme="minorEastAsia"/>
          <w:noProof/>
        </w:rPr>
      </w:pPr>
      <w:ins w:id="3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2"</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8.03.02b-bjj</w:t>
        </w:r>
        <w:r>
          <w:rPr>
            <w:noProof/>
            <w:webHidden/>
          </w:rPr>
          <w:tab/>
        </w:r>
        <w:r>
          <w:rPr>
            <w:noProof/>
            <w:webHidden/>
          </w:rPr>
          <w:fldChar w:fldCharType="begin"/>
        </w:r>
        <w:r>
          <w:rPr>
            <w:noProof/>
            <w:webHidden/>
          </w:rPr>
          <w:instrText xml:space="preserve"> PAGEREF _Toc437370142 \h </w:instrText>
        </w:r>
        <w:r>
          <w:rPr>
            <w:noProof/>
            <w:webHidden/>
          </w:rPr>
        </w:r>
      </w:ins>
      <w:r>
        <w:rPr>
          <w:noProof/>
          <w:webHidden/>
        </w:rPr>
        <w:fldChar w:fldCharType="separate"/>
      </w:r>
      <w:ins w:id="37" w:author="Bonnie Jonkman" w:date="2015-12-08T20:33:00Z">
        <w:r>
          <w:rPr>
            <w:noProof/>
            <w:webHidden/>
          </w:rPr>
          <w:t>15</w:t>
        </w:r>
        <w:r>
          <w:rPr>
            <w:noProof/>
            <w:webHidden/>
          </w:rPr>
          <w:fldChar w:fldCharType="end"/>
        </w:r>
        <w:r w:rsidRPr="00292F2B">
          <w:rPr>
            <w:rStyle w:val="Hyperlink"/>
            <w:noProof/>
          </w:rPr>
          <w:fldChar w:fldCharType="end"/>
        </w:r>
      </w:ins>
    </w:p>
    <w:p w14:paraId="1B3101C1" w14:textId="77777777" w:rsidR="007B3748" w:rsidRDefault="007B3748">
      <w:pPr>
        <w:pStyle w:val="TOC1"/>
        <w:tabs>
          <w:tab w:val="right" w:leader="dot" w:pos="9350"/>
        </w:tabs>
        <w:rPr>
          <w:ins w:id="38" w:author="Bonnie Jonkman" w:date="2015-12-08T20:33:00Z"/>
          <w:rFonts w:eastAsiaTheme="minorEastAsia"/>
          <w:noProof/>
        </w:rPr>
      </w:pPr>
      <w:ins w:id="3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3"</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FAST v8 Input and Output Files</w:t>
        </w:r>
        <w:r>
          <w:rPr>
            <w:noProof/>
            <w:webHidden/>
          </w:rPr>
          <w:tab/>
        </w:r>
        <w:r>
          <w:rPr>
            <w:noProof/>
            <w:webHidden/>
          </w:rPr>
          <w:fldChar w:fldCharType="begin"/>
        </w:r>
        <w:r>
          <w:rPr>
            <w:noProof/>
            <w:webHidden/>
          </w:rPr>
          <w:instrText xml:space="preserve"> PAGEREF _Toc437370143 \h </w:instrText>
        </w:r>
        <w:r>
          <w:rPr>
            <w:noProof/>
            <w:webHidden/>
          </w:rPr>
        </w:r>
      </w:ins>
      <w:r>
        <w:rPr>
          <w:noProof/>
          <w:webHidden/>
        </w:rPr>
        <w:fldChar w:fldCharType="separate"/>
      </w:r>
      <w:ins w:id="40" w:author="Bonnie Jonkman" w:date="2015-12-08T20:33:00Z">
        <w:r>
          <w:rPr>
            <w:noProof/>
            <w:webHidden/>
          </w:rPr>
          <w:t>15</w:t>
        </w:r>
        <w:r>
          <w:rPr>
            <w:noProof/>
            <w:webHidden/>
          </w:rPr>
          <w:fldChar w:fldCharType="end"/>
        </w:r>
        <w:r w:rsidRPr="00292F2B">
          <w:rPr>
            <w:rStyle w:val="Hyperlink"/>
            <w:noProof/>
          </w:rPr>
          <w:fldChar w:fldCharType="end"/>
        </w:r>
      </w:ins>
    </w:p>
    <w:p w14:paraId="421CFB64" w14:textId="77777777" w:rsidR="007B3748" w:rsidRDefault="007B3748">
      <w:pPr>
        <w:pStyle w:val="TOC2"/>
        <w:tabs>
          <w:tab w:val="right" w:leader="dot" w:pos="9350"/>
        </w:tabs>
        <w:rPr>
          <w:ins w:id="41" w:author="Bonnie Jonkman" w:date="2015-12-08T20:33:00Z"/>
          <w:rFonts w:eastAsiaTheme="minorEastAsia"/>
          <w:noProof/>
        </w:rPr>
      </w:pPr>
      <w:ins w:id="4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4"</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File Naming Conventions</w:t>
        </w:r>
        <w:r>
          <w:rPr>
            <w:noProof/>
            <w:webHidden/>
          </w:rPr>
          <w:tab/>
        </w:r>
        <w:r>
          <w:rPr>
            <w:noProof/>
            <w:webHidden/>
          </w:rPr>
          <w:fldChar w:fldCharType="begin"/>
        </w:r>
        <w:r>
          <w:rPr>
            <w:noProof/>
            <w:webHidden/>
          </w:rPr>
          <w:instrText xml:space="preserve"> PAGEREF _Toc437370144 \h </w:instrText>
        </w:r>
        <w:r>
          <w:rPr>
            <w:noProof/>
            <w:webHidden/>
          </w:rPr>
        </w:r>
      </w:ins>
      <w:r>
        <w:rPr>
          <w:noProof/>
          <w:webHidden/>
        </w:rPr>
        <w:fldChar w:fldCharType="separate"/>
      </w:r>
      <w:ins w:id="43" w:author="Bonnie Jonkman" w:date="2015-12-08T20:33:00Z">
        <w:r>
          <w:rPr>
            <w:noProof/>
            <w:webHidden/>
          </w:rPr>
          <w:t>15</w:t>
        </w:r>
        <w:r>
          <w:rPr>
            <w:noProof/>
            <w:webHidden/>
          </w:rPr>
          <w:fldChar w:fldCharType="end"/>
        </w:r>
        <w:r w:rsidRPr="00292F2B">
          <w:rPr>
            <w:rStyle w:val="Hyperlink"/>
            <w:noProof/>
          </w:rPr>
          <w:fldChar w:fldCharType="end"/>
        </w:r>
      </w:ins>
    </w:p>
    <w:p w14:paraId="6CE50098" w14:textId="77777777" w:rsidR="007B3748" w:rsidRDefault="007B3748">
      <w:pPr>
        <w:pStyle w:val="TOC2"/>
        <w:tabs>
          <w:tab w:val="right" w:leader="dot" w:pos="9350"/>
        </w:tabs>
        <w:rPr>
          <w:ins w:id="44" w:author="Bonnie Jonkman" w:date="2015-12-08T20:33:00Z"/>
          <w:rFonts w:eastAsiaTheme="minorEastAsia"/>
          <w:noProof/>
        </w:rPr>
      </w:pPr>
      <w:ins w:id="4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5"</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Variables Specified in the FAST Primary Input File</w:t>
        </w:r>
        <w:r>
          <w:rPr>
            <w:noProof/>
            <w:webHidden/>
          </w:rPr>
          <w:tab/>
        </w:r>
        <w:r>
          <w:rPr>
            <w:noProof/>
            <w:webHidden/>
          </w:rPr>
          <w:fldChar w:fldCharType="begin"/>
        </w:r>
        <w:r>
          <w:rPr>
            <w:noProof/>
            <w:webHidden/>
          </w:rPr>
          <w:instrText xml:space="preserve"> PAGEREF _Toc437370145 \h </w:instrText>
        </w:r>
        <w:r>
          <w:rPr>
            <w:noProof/>
            <w:webHidden/>
          </w:rPr>
        </w:r>
      </w:ins>
      <w:r>
        <w:rPr>
          <w:noProof/>
          <w:webHidden/>
        </w:rPr>
        <w:fldChar w:fldCharType="separate"/>
      </w:r>
      <w:ins w:id="46" w:author="Bonnie Jonkman" w:date="2015-12-08T20:33:00Z">
        <w:r>
          <w:rPr>
            <w:noProof/>
            <w:webHidden/>
          </w:rPr>
          <w:t>18</w:t>
        </w:r>
        <w:r>
          <w:rPr>
            <w:noProof/>
            <w:webHidden/>
          </w:rPr>
          <w:fldChar w:fldCharType="end"/>
        </w:r>
        <w:r w:rsidRPr="00292F2B">
          <w:rPr>
            <w:rStyle w:val="Hyperlink"/>
            <w:noProof/>
          </w:rPr>
          <w:fldChar w:fldCharType="end"/>
        </w:r>
      </w:ins>
    </w:p>
    <w:p w14:paraId="2854BC2F" w14:textId="77777777" w:rsidR="007B3748" w:rsidRDefault="007B3748">
      <w:pPr>
        <w:pStyle w:val="TOC2"/>
        <w:tabs>
          <w:tab w:val="right" w:leader="dot" w:pos="9350"/>
        </w:tabs>
        <w:rPr>
          <w:ins w:id="47" w:author="Bonnie Jonkman" w:date="2015-12-08T20:33:00Z"/>
          <w:rFonts w:eastAsiaTheme="minorEastAsia"/>
          <w:noProof/>
        </w:rPr>
      </w:pPr>
      <w:ins w:id="4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6"</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heckpoint Files (Restart Capability)</w:t>
        </w:r>
        <w:r>
          <w:rPr>
            <w:noProof/>
            <w:webHidden/>
          </w:rPr>
          <w:tab/>
        </w:r>
        <w:r>
          <w:rPr>
            <w:noProof/>
            <w:webHidden/>
          </w:rPr>
          <w:fldChar w:fldCharType="begin"/>
        </w:r>
        <w:r>
          <w:rPr>
            <w:noProof/>
            <w:webHidden/>
          </w:rPr>
          <w:instrText xml:space="preserve"> PAGEREF _Toc437370146 \h </w:instrText>
        </w:r>
        <w:r>
          <w:rPr>
            <w:noProof/>
            <w:webHidden/>
          </w:rPr>
        </w:r>
      </w:ins>
      <w:r>
        <w:rPr>
          <w:noProof/>
          <w:webHidden/>
        </w:rPr>
        <w:fldChar w:fldCharType="separate"/>
      </w:r>
      <w:ins w:id="49" w:author="Bonnie Jonkman" w:date="2015-12-08T20:33:00Z">
        <w:r>
          <w:rPr>
            <w:noProof/>
            <w:webHidden/>
          </w:rPr>
          <w:t>24</w:t>
        </w:r>
        <w:r>
          <w:rPr>
            <w:noProof/>
            <w:webHidden/>
          </w:rPr>
          <w:fldChar w:fldCharType="end"/>
        </w:r>
        <w:r w:rsidRPr="00292F2B">
          <w:rPr>
            <w:rStyle w:val="Hyperlink"/>
            <w:noProof/>
          </w:rPr>
          <w:fldChar w:fldCharType="end"/>
        </w:r>
      </w:ins>
    </w:p>
    <w:p w14:paraId="55C41F61" w14:textId="77777777" w:rsidR="007B3748" w:rsidRDefault="007B3748">
      <w:pPr>
        <w:pStyle w:val="TOC1"/>
        <w:tabs>
          <w:tab w:val="right" w:leader="dot" w:pos="9350"/>
        </w:tabs>
        <w:rPr>
          <w:ins w:id="50" w:author="Bonnie Jonkman" w:date="2015-12-08T20:33:00Z"/>
          <w:rFonts w:eastAsiaTheme="minorEastAsia"/>
          <w:noProof/>
        </w:rPr>
      </w:pPr>
      <w:ins w:id="5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7"</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onverting to FAST v8.12.x</w:t>
        </w:r>
        <w:r>
          <w:rPr>
            <w:noProof/>
            <w:webHidden/>
          </w:rPr>
          <w:tab/>
        </w:r>
        <w:r>
          <w:rPr>
            <w:noProof/>
            <w:webHidden/>
          </w:rPr>
          <w:fldChar w:fldCharType="begin"/>
        </w:r>
        <w:r>
          <w:rPr>
            <w:noProof/>
            <w:webHidden/>
          </w:rPr>
          <w:instrText xml:space="preserve"> PAGEREF _Toc437370147 \h </w:instrText>
        </w:r>
        <w:r>
          <w:rPr>
            <w:noProof/>
            <w:webHidden/>
          </w:rPr>
        </w:r>
      </w:ins>
      <w:r>
        <w:rPr>
          <w:noProof/>
          <w:webHidden/>
        </w:rPr>
        <w:fldChar w:fldCharType="separate"/>
      </w:r>
      <w:ins w:id="52" w:author="Bonnie Jonkman" w:date="2015-12-08T20:33:00Z">
        <w:r>
          <w:rPr>
            <w:noProof/>
            <w:webHidden/>
          </w:rPr>
          <w:t>24</w:t>
        </w:r>
        <w:r>
          <w:rPr>
            <w:noProof/>
            <w:webHidden/>
          </w:rPr>
          <w:fldChar w:fldCharType="end"/>
        </w:r>
        <w:r w:rsidRPr="00292F2B">
          <w:rPr>
            <w:rStyle w:val="Hyperlink"/>
            <w:noProof/>
          </w:rPr>
          <w:fldChar w:fldCharType="end"/>
        </w:r>
      </w:ins>
    </w:p>
    <w:p w14:paraId="5FF4B0F1" w14:textId="77777777" w:rsidR="007B3748" w:rsidRDefault="007B3748">
      <w:pPr>
        <w:pStyle w:val="TOC2"/>
        <w:tabs>
          <w:tab w:val="right" w:leader="dot" w:pos="9350"/>
        </w:tabs>
        <w:rPr>
          <w:ins w:id="53" w:author="Bonnie Jonkman" w:date="2015-12-08T20:33:00Z"/>
          <w:rFonts w:eastAsiaTheme="minorEastAsia"/>
          <w:noProof/>
        </w:rPr>
      </w:pPr>
      <w:ins w:id="5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8"</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Summary of Changes to Inputs</w:t>
        </w:r>
        <w:r>
          <w:rPr>
            <w:noProof/>
            <w:webHidden/>
          </w:rPr>
          <w:tab/>
        </w:r>
        <w:r>
          <w:rPr>
            <w:noProof/>
            <w:webHidden/>
          </w:rPr>
          <w:fldChar w:fldCharType="begin"/>
        </w:r>
        <w:r>
          <w:rPr>
            <w:noProof/>
            <w:webHidden/>
          </w:rPr>
          <w:instrText xml:space="preserve"> PAGEREF _Toc437370148 \h </w:instrText>
        </w:r>
        <w:r>
          <w:rPr>
            <w:noProof/>
            <w:webHidden/>
          </w:rPr>
        </w:r>
      </w:ins>
      <w:r>
        <w:rPr>
          <w:noProof/>
          <w:webHidden/>
        </w:rPr>
        <w:fldChar w:fldCharType="separate"/>
      </w:r>
      <w:ins w:id="55" w:author="Bonnie Jonkman" w:date="2015-12-08T20:33:00Z">
        <w:r>
          <w:rPr>
            <w:noProof/>
            <w:webHidden/>
          </w:rPr>
          <w:t>25</w:t>
        </w:r>
        <w:r>
          <w:rPr>
            <w:noProof/>
            <w:webHidden/>
          </w:rPr>
          <w:fldChar w:fldCharType="end"/>
        </w:r>
        <w:r w:rsidRPr="00292F2B">
          <w:rPr>
            <w:rStyle w:val="Hyperlink"/>
            <w:noProof/>
          </w:rPr>
          <w:fldChar w:fldCharType="end"/>
        </w:r>
      </w:ins>
    </w:p>
    <w:p w14:paraId="4934EC2F" w14:textId="77777777" w:rsidR="007B3748" w:rsidRDefault="007B3748">
      <w:pPr>
        <w:pStyle w:val="TOC2"/>
        <w:tabs>
          <w:tab w:val="right" w:leader="dot" w:pos="9350"/>
        </w:tabs>
        <w:rPr>
          <w:ins w:id="56" w:author="Bonnie Jonkman" w:date="2015-12-08T20:33:00Z"/>
          <w:rFonts w:eastAsiaTheme="minorEastAsia"/>
          <w:noProof/>
        </w:rPr>
      </w:pPr>
      <w:ins w:id="5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49"</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MATLAB Conversion Scripts</w:t>
        </w:r>
        <w:r>
          <w:rPr>
            <w:noProof/>
            <w:webHidden/>
          </w:rPr>
          <w:tab/>
        </w:r>
        <w:r>
          <w:rPr>
            <w:noProof/>
            <w:webHidden/>
          </w:rPr>
          <w:fldChar w:fldCharType="begin"/>
        </w:r>
        <w:r>
          <w:rPr>
            <w:noProof/>
            <w:webHidden/>
          </w:rPr>
          <w:instrText xml:space="preserve"> PAGEREF _Toc437370149 \h </w:instrText>
        </w:r>
        <w:r>
          <w:rPr>
            <w:noProof/>
            <w:webHidden/>
          </w:rPr>
        </w:r>
      </w:ins>
      <w:r>
        <w:rPr>
          <w:noProof/>
          <w:webHidden/>
        </w:rPr>
        <w:fldChar w:fldCharType="separate"/>
      </w:r>
      <w:ins w:id="58" w:author="Bonnie Jonkman" w:date="2015-12-08T20:33:00Z">
        <w:r>
          <w:rPr>
            <w:noProof/>
            <w:webHidden/>
          </w:rPr>
          <w:t>28</w:t>
        </w:r>
        <w:r>
          <w:rPr>
            <w:noProof/>
            <w:webHidden/>
          </w:rPr>
          <w:fldChar w:fldCharType="end"/>
        </w:r>
        <w:r w:rsidRPr="00292F2B">
          <w:rPr>
            <w:rStyle w:val="Hyperlink"/>
            <w:noProof/>
          </w:rPr>
          <w:fldChar w:fldCharType="end"/>
        </w:r>
      </w:ins>
    </w:p>
    <w:p w14:paraId="0E55B0BA" w14:textId="77777777" w:rsidR="007B3748" w:rsidRDefault="007B3748">
      <w:pPr>
        <w:pStyle w:val="TOC1"/>
        <w:tabs>
          <w:tab w:val="right" w:leader="dot" w:pos="9350"/>
        </w:tabs>
        <w:rPr>
          <w:ins w:id="59" w:author="Bonnie Jonkman" w:date="2015-12-08T20:33:00Z"/>
          <w:rFonts w:eastAsiaTheme="minorEastAsia"/>
          <w:noProof/>
        </w:rPr>
      </w:pPr>
      <w:ins w:id="6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0"</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Running FAST</w:t>
        </w:r>
        <w:r>
          <w:rPr>
            <w:noProof/>
            <w:webHidden/>
          </w:rPr>
          <w:tab/>
        </w:r>
        <w:r>
          <w:rPr>
            <w:noProof/>
            <w:webHidden/>
          </w:rPr>
          <w:fldChar w:fldCharType="begin"/>
        </w:r>
        <w:r>
          <w:rPr>
            <w:noProof/>
            <w:webHidden/>
          </w:rPr>
          <w:instrText xml:space="preserve"> PAGEREF _Toc437370150 \h </w:instrText>
        </w:r>
        <w:r>
          <w:rPr>
            <w:noProof/>
            <w:webHidden/>
          </w:rPr>
        </w:r>
      </w:ins>
      <w:r>
        <w:rPr>
          <w:noProof/>
          <w:webHidden/>
        </w:rPr>
        <w:fldChar w:fldCharType="separate"/>
      </w:r>
      <w:ins w:id="61" w:author="Bonnie Jonkman" w:date="2015-12-08T20:33:00Z">
        <w:r>
          <w:rPr>
            <w:noProof/>
            <w:webHidden/>
          </w:rPr>
          <w:t>30</w:t>
        </w:r>
        <w:r>
          <w:rPr>
            <w:noProof/>
            <w:webHidden/>
          </w:rPr>
          <w:fldChar w:fldCharType="end"/>
        </w:r>
        <w:r w:rsidRPr="00292F2B">
          <w:rPr>
            <w:rStyle w:val="Hyperlink"/>
            <w:noProof/>
          </w:rPr>
          <w:fldChar w:fldCharType="end"/>
        </w:r>
      </w:ins>
    </w:p>
    <w:p w14:paraId="08698765" w14:textId="77777777" w:rsidR="007B3748" w:rsidRDefault="007B3748">
      <w:pPr>
        <w:pStyle w:val="TOC2"/>
        <w:tabs>
          <w:tab w:val="right" w:leader="dot" w:pos="9350"/>
        </w:tabs>
        <w:rPr>
          <w:ins w:id="62" w:author="Bonnie Jonkman" w:date="2015-12-08T20:33:00Z"/>
          <w:rFonts w:eastAsiaTheme="minorEastAsia"/>
          <w:noProof/>
        </w:rPr>
      </w:pPr>
      <w:ins w:id="6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1"</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Normal Simulation: Starting FAST from an input file</w:t>
        </w:r>
        <w:r>
          <w:rPr>
            <w:noProof/>
            <w:webHidden/>
          </w:rPr>
          <w:tab/>
        </w:r>
        <w:r>
          <w:rPr>
            <w:noProof/>
            <w:webHidden/>
          </w:rPr>
          <w:fldChar w:fldCharType="begin"/>
        </w:r>
        <w:r>
          <w:rPr>
            <w:noProof/>
            <w:webHidden/>
          </w:rPr>
          <w:instrText xml:space="preserve"> PAGEREF _Toc437370151 \h </w:instrText>
        </w:r>
        <w:r>
          <w:rPr>
            <w:noProof/>
            <w:webHidden/>
          </w:rPr>
        </w:r>
      </w:ins>
      <w:r>
        <w:rPr>
          <w:noProof/>
          <w:webHidden/>
        </w:rPr>
        <w:fldChar w:fldCharType="separate"/>
      </w:r>
      <w:ins w:id="64" w:author="Bonnie Jonkman" w:date="2015-12-08T20:33:00Z">
        <w:r>
          <w:rPr>
            <w:noProof/>
            <w:webHidden/>
          </w:rPr>
          <w:t>31</w:t>
        </w:r>
        <w:r>
          <w:rPr>
            <w:noProof/>
            <w:webHidden/>
          </w:rPr>
          <w:fldChar w:fldCharType="end"/>
        </w:r>
        <w:r w:rsidRPr="00292F2B">
          <w:rPr>
            <w:rStyle w:val="Hyperlink"/>
            <w:noProof/>
          </w:rPr>
          <w:fldChar w:fldCharType="end"/>
        </w:r>
      </w:ins>
    </w:p>
    <w:p w14:paraId="537BED88" w14:textId="77777777" w:rsidR="007B3748" w:rsidRDefault="007B3748">
      <w:pPr>
        <w:pStyle w:val="TOC2"/>
        <w:tabs>
          <w:tab w:val="right" w:leader="dot" w:pos="9350"/>
        </w:tabs>
        <w:rPr>
          <w:ins w:id="65" w:author="Bonnie Jonkman" w:date="2015-12-08T20:33:00Z"/>
          <w:rFonts w:eastAsiaTheme="minorEastAsia"/>
          <w:noProof/>
        </w:rPr>
      </w:pPr>
      <w:ins w:id="6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2"</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Restart: Starting FAST from a checkpoint file</w:t>
        </w:r>
        <w:r>
          <w:rPr>
            <w:noProof/>
            <w:webHidden/>
          </w:rPr>
          <w:tab/>
        </w:r>
        <w:r>
          <w:rPr>
            <w:noProof/>
            <w:webHidden/>
          </w:rPr>
          <w:fldChar w:fldCharType="begin"/>
        </w:r>
        <w:r>
          <w:rPr>
            <w:noProof/>
            <w:webHidden/>
          </w:rPr>
          <w:instrText xml:space="preserve"> PAGEREF _Toc437370152 \h </w:instrText>
        </w:r>
        <w:r>
          <w:rPr>
            <w:noProof/>
            <w:webHidden/>
          </w:rPr>
        </w:r>
      </w:ins>
      <w:r>
        <w:rPr>
          <w:noProof/>
          <w:webHidden/>
        </w:rPr>
        <w:fldChar w:fldCharType="separate"/>
      </w:r>
      <w:ins w:id="67" w:author="Bonnie Jonkman" w:date="2015-12-08T20:33:00Z">
        <w:r>
          <w:rPr>
            <w:noProof/>
            <w:webHidden/>
          </w:rPr>
          <w:t>31</w:t>
        </w:r>
        <w:r>
          <w:rPr>
            <w:noProof/>
            <w:webHidden/>
          </w:rPr>
          <w:fldChar w:fldCharType="end"/>
        </w:r>
        <w:r w:rsidRPr="00292F2B">
          <w:rPr>
            <w:rStyle w:val="Hyperlink"/>
            <w:noProof/>
          </w:rPr>
          <w:fldChar w:fldCharType="end"/>
        </w:r>
      </w:ins>
    </w:p>
    <w:p w14:paraId="54544AF4" w14:textId="77777777" w:rsidR="007B3748" w:rsidRDefault="007B3748">
      <w:pPr>
        <w:pStyle w:val="TOC2"/>
        <w:tabs>
          <w:tab w:val="right" w:leader="dot" w:pos="9350"/>
        </w:tabs>
        <w:rPr>
          <w:ins w:id="68" w:author="Bonnie Jonkman" w:date="2015-12-08T20:33:00Z"/>
          <w:rFonts w:eastAsiaTheme="minorEastAsia"/>
          <w:noProof/>
        </w:rPr>
      </w:pPr>
      <w:ins w:id="6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3"</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Modeling Tips</w:t>
        </w:r>
        <w:r>
          <w:rPr>
            <w:noProof/>
            <w:webHidden/>
          </w:rPr>
          <w:tab/>
        </w:r>
        <w:r>
          <w:rPr>
            <w:noProof/>
            <w:webHidden/>
          </w:rPr>
          <w:fldChar w:fldCharType="begin"/>
        </w:r>
        <w:r>
          <w:rPr>
            <w:noProof/>
            <w:webHidden/>
          </w:rPr>
          <w:instrText xml:space="preserve"> PAGEREF _Toc437370153 \h </w:instrText>
        </w:r>
        <w:r>
          <w:rPr>
            <w:noProof/>
            <w:webHidden/>
          </w:rPr>
        </w:r>
      </w:ins>
      <w:r>
        <w:rPr>
          <w:noProof/>
          <w:webHidden/>
        </w:rPr>
        <w:fldChar w:fldCharType="separate"/>
      </w:r>
      <w:ins w:id="70" w:author="Bonnie Jonkman" w:date="2015-12-08T20:33:00Z">
        <w:r>
          <w:rPr>
            <w:noProof/>
            <w:webHidden/>
          </w:rPr>
          <w:t>32</w:t>
        </w:r>
        <w:r>
          <w:rPr>
            <w:noProof/>
            <w:webHidden/>
          </w:rPr>
          <w:fldChar w:fldCharType="end"/>
        </w:r>
        <w:r w:rsidRPr="00292F2B">
          <w:rPr>
            <w:rStyle w:val="Hyperlink"/>
            <w:noProof/>
          </w:rPr>
          <w:fldChar w:fldCharType="end"/>
        </w:r>
      </w:ins>
    </w:p>
    <w:p w14:paraId="40CC5698" w14:textId="77777777" w:rsidR="007B3748" w:rsidRDefault="007B3748">
      <w:pPr>
        <w:pStyle w:val="TOC2"/>
        <w:tabs>
          <w:tab w:val="right" w:leader="dot" w:pos="9350"/>
        </w:tabs>
        <w:rPr>
          <w:ins w:id="71" w:author="Bonnie Jonkman" w:date="2015-12-08T20:33:00Z"/>
          <w:rFonts w:eastAsiaTheme="minorEastAsia"/>
          <w:noProof/>
        </w:rPr>
      </w:pPr>
      <w:ins w:id="72"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4"</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ertification Tests</w:t>
        </w:r>
        <w:r>
          <w:rPr>
            <w:noProof/>
            <w:webHidden/>
          </w:rPr>
          <w:tab/>
        </w:r>
        <w:r>
          <w:rPr>
            <w:noProof/>
            <w:webHidden/>
          </w:rPr>
          <w:fldChar w:fldCharType="begin"/>
        </w:r>
        <w:r>
          <w:rPr>
            <w:noProof/>
            <w:webHidden/>
          </w:rPr>
          <w:instrText xml:space="preserve"> PAGEREF _Toc437370154 \h </w:instrText>
        </w:r>
        <w:r>
          <w:rPr>
            <w:noProof/>
            <w:webHidden/>
          </w:rPr>
        </w:r>
      </w:ins>
      <w:r>
        <w:rPr>
          <w:noProof/>
          <w:webHidden/>
        </w:rPr>
        <w:fldChar w:fldCharType="separate"/>
      </w:r>
      <w:ins w:id="73" w:author="Bonnie Jonkman" w:date="2015-12-08T20:33:00Z">
        <w:r>
          <w:rPr>
            <w:noProof/>
            <w:webHidden/>
          </w:rPr>
          <w:t>32</w:t>
        </w:r>
        <w:r>
          <w:rPr>
            <w:noProof/>
            <w:webHidden/>
          </w:rPr>
          <w:fldChar w:fldCharType="end"/>
        </w:r>
        <w:r w:rsidRPr="00292F2B">
          <w:rPr>
            <w:rStyle w:val="Hyperlink"/>
            <w:noProof/>
          </w:rPr>
          <w:fldChar w:fldCharType="end"/>
        </w:r>
      </w:ins>
    </w:p>
    <w:p w14:paraId="7A22EAE5" w14:textId="77777777" w:rsidR="007B3748" w:rsidRDefault="007B3748">
      <w:pPr>
        <w:pStyle w:val="TOC1"/>
        <w:tabs>
          <w:tab w:val="right" w:leader="dot" w:pos="9350"/>
        </w:tabs>
        <w:rPr>
          <w:ins w:id="74" w:author="Bonnie Jonkman" w:date="2015-12-08T20:33:00Z"/>
          <w:rFonts w:eastAsiaTheme="minorEastAsia"/>
          <w:noProof/>
        </w:rPr>
      </w:pPr>
      <w:ins w:id="75"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5"</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ompiling FAST</w:t>
        </w:r>
        <w:r>
          <w:rPr>
            <w:noProof/>
            <w:webHidden/>
          </w:rPr>
          <w:tab/>
        </w:r>
        <w:r>
          <w:rPr>
            <w:noProof/>
            <w:webHidden/>
          </w:rPr>
          <w:fldChar w:fldCharType="begin"/>
        </w:r>
        <w:r>
          <w:rPr>
            <w:noProof/>
            <w:webHidden/>
          </w:rPr>
          <w:instrText xml:space="preserve"> PAGEREF _Toc437370155 \h </w:instrText>
        </w:r>
        <w:r>
          <w:rPr>
            <w:noProof/>
            <w:webHidden/>
          </w:rPr>
        </w:r>
      </w:ins>
      <w:r>
        <w:rPr>
          <w:noProof/>
          <w:webHidden/>
        </w:rPr>
        <w:fldChar w:fldCharType="separate"/>
      </w:r>
      <w:ins w:id="76" w:author="Bonnie Jonkman" w:date="2015-12-08T20:33:00Z">
        <w:r>
          <w:rPr>
            <w:noProof/>
            <w:webHidden/>
          </w:rPr>
          <w:t>33</w:t>
        </w:r>
        <w:r>
          <w:rPr>
            <w:noProof/>
            <w:webHidden/>
          </w:rPr>
          <w:fldChar w:fldCharType="end"/>
        </w:r>
        <w:r w:rsidRPr="00292F2B">
          <w:rPr>
            <w:rStyle w:val="Hyperlink"/>
            <w:noProof/>
          </w:rPr>
          <w:fldChar w:fldCharType="end"/>
        </w:r>
      </w:ins>
    </w:p>
    <w:p w14:paraId="289A3FB0" w14:textId="77777777" w:rsidR="007B3748" w:rsidRDefault="007B3748">
      <w:pPr>
        <w:pStyle w:val="TOC1"/>
        <w:tabs>
          <w:tab w:val="right" w:leader="dot" w:pos="9350"/>
        </w:tabs>
        <w:rPr>
          <w:ins w:id="77" w:author="Bonnie Jonkman" w:date="2015-12-08T20:33:00Z"/>
          <w:rFonts w:eastAsiaTheme="minorEastAsia"/>
          <w:noProof/>
        </w:rPr>
      </w:pPr>
      <w:ins w:id="78"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6"</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FAST v8 Interface to Simulink</w:t>
        </w:r>
        <w:r>
          <w:rPr>
            <w:noProof/>
            <w:webHidden/>
          </w:rPr>
          <w:tab/>
        </w:r>
        <w:r>
          <w:rPr>
            <w:noProof/>
            <w:webHidden/>
          </w:rPr>
          <w:fldChar w:fldCharType="begin"/>
        </w:r>
        <w:r>
          <w:rPr>
            <w:noProof/>
            <w:webHidden/>
          </w:rPr>
          <w:instrText xml:space="preserve"> PAGEREF _Toc437370156 \h </w:instrText>
        </w:r>
        <w:r>
          <w:rPr>
            <w:noProof/>
            <w:webHidden/>
          </w:rPr>
        </w:r>
      </w:ins>
      <w:r>
        <w:rPr>
          <w:noProof/>
          <w:webHidden/>
        </w:rPr>
        <w:fldChar w:fldCharType="separate"/>
      </w:r>
      <w:ins w:id="79" w:author="Bonnie Jonkman" w:date="2015-12-08T20:33:00Z">
        <w:r>
          <w:rPr>
            <w:noProof/>
            <w:webHidden/>
          </w:rPr>
          <w:t>34</w:t>
        </w:r>
        <w:r>
          <w:rPr>
            <w:noProof/>
            <w:webHidden/>
          </w:rPr>
          <w:fldChar w:fldCharType="end"/>
        </w:r>
        <w:r w:rsidRPr="00292F2B">
          <w:rPr>
            <w:rStyle w:val="Hyperlink"/>
            <w:noProof/>
          </w:rPr>
          <w:fldChar w:fldCharType="end"/>
        </w:r>
      </w:ins>
    </w:p>
    <w:p w14:paraId="408A1D60" w14:textId="77777777" w:rsidR="007B3748" w:rsidRDefault="007B3748">
      <w:pPr>
        <w:pStyle w:val="TOC2"/>
        <w:tabs>
          <w:tab w:val="right" w:leader="dot" w:pos="9350"/>
        </w:tabs>
        <w:rPr>
          <w:ins w:id="80" w:author="Bonnie Jonkman" w:date="2015-12-08T20:33:00Z"/>
          <w:rFonts w:eastAsiaTheme="minorEastAsia"/>
          <w:noProof/>
        </w:rPr>
      </w:pPr>
      <w:ins w:id="81"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7"</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37370157 \h </w:instrText>
        </w:r>
        <w:r>
          <w:rPr>
            <w:noProof/>
            <w:webHidden/>
          </w:rPr>
        </w:r>
      </w:ins>
      <w:r>
        <w:rPr>
          <w:noProof/>
          <w:webHidden/>
        </w:rPr>
        <w:fldChar w:fldCharType="separate"/>
      </w:r>
      <w:ins w:id="82" w:author="Bonnie Jonkman" w:date="2015-12-08T20:33:00Z">
        <w:r>
          <w:rPr>
            <w:noProof/>
            <w:webHidden/>
          </w:rPr>
          <w:t>34</w:t>
        </w:r>
        <w:r>
          <w:rPr>
            <w:noProof/>
            <w:webHidden/>
          </w:rPr>
          <w:fldChar w:fldCharType="end"/>
        </w:r>
        <w:r w:rsidRPr="00292F2B">
          <w:rPr>
            <w:rStyle w:val="Hyperlink"/>
            <w:noProof/>
          </w:rPr>
          <w:fldChar w:fldCharType="end"/>
        </w:r>
      </w:ins>
    </w:p>
    <w:p w14:paraId="0D95CEEF" w14:textId="77777777" w:rsidR="007B3748" w:rsidRDefault="007B3748">
      <w:pPr>
        <w:pStyle w:val="TOC2"/>
        <w:tabs>
          <w:tab w:val="right" w:leader="dot" w:pos="9350"/>
        </w:tabs>
        <w:rPr>
          <w:ins w:id="83" w:author="Bonnie Jonkman" w:date="2015-12-08T20:33:00Z"/>
          <w:rFonts w:eastAsiaTheme="minorEastAsia"/>
          <w:noProof/>
        </w:rPr>
      </w:pPr>
      <w:ins w:id="84"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8"</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Definition of the FAST v8 Interface to Simulink</w:t>
        </w:r>
        <w:r>
          <w:rPr>
            <w:noProof/>
            <w:webHidden/>
          </w:rPr>
          <w:tab/>
        </w:r>
        <w:r>
          <w:rPr>
            <w:noProof/>
            <w:webHidden/>
          </w:rPr>
          <w:fldChar w:fldCharType="begin"/>
        </w:r>
        <w:r>
          <w:rPr>
            <w:noProof/>
            <w:webHidden/>
          </w:rPr>
          <w:instrText xml:space="preserve"> PAGEREF _Toc437370158 \h </w:instrText>
        </w:r>
        <w:r>
          <w:rPr>
            <w:noProof/>
            <w:webHidden/>
          </w:rPr>
        </w:r>
      </w:ins>
      <w:r>
        <w:rPr>
          <w:noProof/>
          <w:webHidden/>
        </w:rPr>
        <w:fldChar w:fldCharType="separate"/>
      </w:r>
      <w:ins w:id="85" w:author="Bonnie Jonkman" w:date="2015-12-08T20:33:00Z">
        <w:r>
          <w:rPr>
            <w:noProof/>
            <w:webHidden/>
          </w:rPr>
          <w:t>34</w:t>
        </w:r>
        <w:r>
          <w:rPr>
            <w:noProof/>
            <w:webHidden/>
          </w:rPr>
          <w:fldChar w:fldCharType="end"/>
        </w:r>
        <w:r w:rsidRPr="00292F2B">
          <w:rPr>
            <w:rStyle w:val="Hyperlink"/>
            <w:noProof/>
          </w:rPr>
          <w:fldChar w:fldCharType="end"/>
        </w:r>
      </w:ins>
    </w:p>
    <w:p w14:paraId="47305F3F" w14:textId="77777777" w:rsidR="007B3748" w:rsidRDefault="007B3748">
      <w:pPr>
        <w:pStyle w:val="TOC2"/>
        <w:tabs>
          <w:tab w:val="right" w:leader="dot" w:pos="9350"/>
        </w:tabs>
        <w:rPr>
          <w:ins w:id="86" w:author="Bonnie Jonkman" w:date="2015-12-08T20:33:00Z"/>
          <w:rFonts w:eastAsiaTheme="minorEastAsia"/>
          <w:noProof/>
        </w:rPr>
      </w:pPr>
      <w:ins w:id="87"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59"</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onverting FAST v7 Simulink Models to FAST v8</w:t>
        </w:r>
        <w:r>
          <w:rPr>
            <w:noProof/>
            <w:webHidden/>
          </w:rPr>
          <w:tab/>
        </w:r>
        <w:r>
          <w:rPr>
            <w:noProof/>
            <w:webHidden/>
          </w:rPr>
          <w:fldChar w:fldCharType="begin"/>
        </w:r>
        <w:r>
          <w:rPr>
            <w:noProof/>
            <w:webHidden/>
          </w:rPr>
          <w:instrText xml:space="preserve"> PAGEREF _Toc437370159 \h </w:instrText>
        </w:r>
        <w:r>
          <w:rPr>
            <w:noProof/>
            <w:webHidden/>
          </w:rPr>
        </w:r>
      </w:ins>
      <w:r>
        <w:rPr>
          <w:noProof/>
          <w:webHidden/>
        </w:rPr>
        <w:fldChar w:fldCharType="separate"/>
      </w:r>
      <w:ins w:id="88" w:author="Bonnie Jonkman" w:date="2015-12-08T20:33:00Z">
        <w:r>
          <w:rPr>
            <w:noProof/>
            <w:webHidden/>
          </w:rPr>
          <w:t>37</w:t>
        </w:r>
        <w:r>
          <w:rPr>
            <w:noProof/>
            <w:webHidden/>
          </w:rPr>
          <w:fldChar w:fldCharType="end"/>
        </w:r>
        <w:r w:rsidRPr="00292F2B">
          <w:rPr>
            <w:rStyle w:val="Hyperlink"/>
            <w:noProof/>
          </w:rPr>
          <w:fldChar w:fldCharType="end"/>
        </w:r>
      </w:ins>
    </w:p>
    <w:p w14:paraId="25C2C51C" w14:textId="77777777" w:rsidR="007B3748" w:rsidRDefault="007B3748">
      <w:pPr>
        <w:pStyle w:val="TOC2"/>
        <w:tabs>
          <w:tab w:val="right" w:leader="dot" w:pos="9350"/>
        </w:tabs>
        <w:rPr>
          <w:ins w:id="89" w:author="Bonnie Jonkman" w:date="2015-12-08T20:33:00Z"/>
          <w:rFonts w:eastAsiaTheme="minorEastAsia"/>
          <w:noProof/>
        </w:rPr>
      </w:pPr>
      <w:ins w:id="90"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0"</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Running FAST in Simulink</w:t>
        </w:r>
        <w:r>
          <w:rPr>
            <w:noProof/>
            <w:webHidden/>
          </w:rPr>
          <w:tab/>
        </w:r>
        <w:r>
          <w:rPr>
            <w:noProof/>
            <w:webHidden/>
          </w:rPr>
          <w:fldChar w:fldCharType="begin"/>
        </w:r>
        <w:r>
          <w:rPr>
            <w:noProof/>
            <w:webHidden/>
          </w:rPr>
          <w:instrText xml:space="preserve"> PAGEREF _Toc437370160 \h </w:instrText>
        </w:r>
        <w:r>
          <w:rPr>
            <w:noProof/>
            <w:webHidden/>
          </w:rPr>
        </w:r>
      </w:ins>
      <w:r>
        <w:rPr>
          <w:noProof/>
          <w:webHidden/>
        </w:rPr>
        <w:fldChar w:fldCharType="separate"/>
      </w:r>
      <w:ins w:id="91" w:author="Bonnie Jonkman" w:date="2015-12-08T20:33:00Z">
        <w:r>
          <w:rPr>
            <w:noProof/>
            <w:webHidden/>
          </w:rPr>
          <w:t>38</w:t>
        </w:r>
        <w:r>
          <w:rPr>
            <w:noProof/>
            <w:webHidden/>
          </w:rPr>
          <w:fldChar w:fldCharType="end"/>
        </w:r>
        <w:r w:rsidRPr="00292F2B">
          <w:rPr>
            <w:rStyle w:val="Hyperlink"/>
            <w:noProof/>
          </w:rPr>
          <w:fldChar w:fldCharType="end"/>
        </w:r>
      </w:ins>
    </w:p>
    <w:p w14:paraId="3C10991D" w14:textId="77777777" w:rsidR="007B3748" w:rsidRDefault="007B3748">
      <w:pPr>
        <w:pStyle w:val="TOC2"/>
        <w:tabs>
          <w:tab w:val="right" w:leader="dot" w:pos="9350"/>
        </w:tabs>
        <w:rPr>
          <w:ins w:id="92" w:author="Bonnie Jonkman" w:date="2015-12-08T20:33:00Z"/>
          <w:rFonts w:eastAsiaTheme="minorEastAsia"/>
          <w:noProof/>
        </w:rPr>
      </w:pPr>
      <w:ins w:id="93"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1"</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Compiling FAST for Simulink</w:t>
        </w:r>
        <w:r>
          <w:rPr>
            <w:noProof/>
            <w:webHidden/>
          </w:rPr>
          <w:tab/>
        </w:r>
        <w:r>
          <w:rPr>
            <w:noProof/>
            <w:webHidden/>
          </w:rPr>
          <w:fldChar w:fldCharType="begin"/>
        </w:r>
        <w:r>
          <w:rPr>
            <w:noProof/>
            <w:webHidden/>
          </w:rPr>
          <w:instrText xml:space="preserve"> PAGEREF _Toc437370161 \h </w:instrText>
        </w:r>
        <w:r>
          <w:rPr>
            <w:noProof/>
            <w:webHidden/>
          </w:rPr>
        </w:r>
      </w:ins>
      <w:r>
        <w:rPr>
          <w:noProof/>
          <w:webHidden/>
        </w:rPr>
        <w:fldChar w:fldCharType="separate"/>
      </w:r>
      <w:ins w:id="94" w:author="Bonnie Jonkman" w:date="2015-12-08T20:33:00Z">
        <w:r>
          <w:rPr>
            <w:noProof/>
            <w:webHidden/>
          </w:rPr>
          <w:t>40</w:t>
        </w:r>
        <w:r>
          <w:rPr>
            <w:noProof/>
            <w:webHidden/>
          </w:rPr>
          <w:fldChar w:fldCharType="end"/>
        </w:r>
        <w:r w:rsidRPr="00292F2B">
          <w:rPr>
            <w:rStyle w:val="Hyperlink"/>
            <w:noProof/>
          </w:rPr>
          <w:fldChar w:fldCharType="end"/>
        </w:r>
      </w:ins>
    </w:p>
    <w:p w14:paraId="63CED47C" w14:textId="77777777" w:rsidR="007B3748" w:rsidRDefault="007B3748">
      <w:pPr>
        <w:pStyle w:val="TOC1"/>
        <w:tabs>
          <w:tab w:val="right" w:leader="dot" w:pos="9350"/>
        </w:tabs>
        <w:rPr>
          <w:ins w:id="95" w:author="Bonnie Jonkman" w:date="2015-12-08T20:33:00Z"/>
          <w:rFonts w:eastAsiaTheme="minorEastAsia"/>
          <w:noProof/>
        </w:rPr>
      </w:pPr>
      <w:ins w:id="96"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2"</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Future Work</w:t>
        </w:r>
        <w:r>
          <w:rPr>
            <w:noProof/>
            <w:webHidden/>
          </w:rPr>
          <w:tab/>
        </w:r>
        <w:r>
          <w:rPr>
            <w:noProof/>
            <w:webHidden/>
          </w:rPr>
          <w:fldChar w:fldCharType="begin"/>
        </w:r>
        <w:r>
          <w:rPr>
            <w:noProof/>
            <w:webHidden/>
          </w:rPr>
          <w:instrText xml:space="preserve"> PAGEREF _Toc437370162 \h </w:instrText>
        </w:r>
        <w:r>
          <w:rPr>
            <w:noProof/>
            <w:webHidden/>
          </w:rPr>
        </w:r>
      </w:ins>
      <w:r>
        <w:rPr>
          <w:noProof/>
          <w:webHidden/>
        </w:rPr>
        <w:fldChar w:fldCharType="separate"/>
      </w:r>
      <w:ins w:id="97" w:author="Bonnie Jonkman" w:date="2015-12-08T20:33:00Z">
        <w:r>
          <w:rPr>
            <w:noProof/>
            <w:webHidden/>
          </w:rPr>
          <w:t>43</w:t>
        </w:r>
        <w:r>
          <w:rPr>
            <w:noProof/>
            <w:webHidden/>
          </w:rPr>
          <w:fldChar w:fldCharType="end"/>
        </w:r>
        <w:r w:rsidRPr="00292F2B">
          <w:rPr>
            <w:rStyle w:val="Hyperlink"/>
            <w:noProof/>
          </w:rPr>
          <w:fldChar w:fldCharType="end"/>
        </w:r>
      </w:ins>
    </w:p>
    <w:p w14:paraId="10BA88EB" w14:textId="77777777" w:rsidR="007B3748" w:rsidRDefault="007B3748">
      <w:pPr>
        <w:pStyle w:val="TOC1"/>
        <w:tabs>
          <w:tab w:val="right" w:leader="dot" w:pos="9350"/>
        </w:tabs>
        <w:rPr>
          <w:ins w:id="98" w:author="Bonnie Jonkman" w:date="2015-12-08T20:33:00Z"/>
          <w:rFonts w:eastAsiaTheme="minorEastAsia"/>
          <w:noProof/>
        </w:rPr>
      </w:pPr>
      <w:ins w:id="99" w:author="Bonnie Jonkman" w:date="2015-12-08T20:33:00Z">
        <w:r w:rsidRPr="00292F2B">
          <w:rPr>
            <w:rStyle w:val="Hyperlink"/>
            <w:noProof/>
          </w:rPr>
          <w:fldChar w:fldCharType="begin"/>
        </w:r>
        <w:r w:rsidRPr="00292F2B">
          <w:rPr>
            <w:rStyle w:val="Hyperlink"/>
            <w:noProof/>
          </w:rPr>
          <w:instrText xml:space="preserve"> </w:instrText>
        </w:r>
        <w:r>
          <w:rPr>
            <w:noProof/>
          </w:rPr>
          <w:instrText>HYPERLINK \l "_Toc437370163"</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Feedback</w:t>
        </w:r>
        <w:r>
          <w:rPr>
            <w:noProof/>
            <w:webHidden/>
          </w:rPr>
          <w:tab/>
        </w:r>
        <w:r>
          <w:rPr>
            <w:noProof/>
            <w:webHidden/>
          </w:rPr>
          <w:fldChar w:fldCharType="begin"/>
        </w:r>
        <w:r>
          <w:rPr>
            <w:noProof/>
            <w:webHidden/>
          </w:rPr>
          <w:instrText xml:space="preserve"> PAGEREF _Toc437370163 \h </w:instrText>
        </w:r>
        <w:r>
          <w:rPr>
            <w:noProof/>
            <w:webHidden/>
          </w:rPr>
        </w:r>
      </w:ins>
      <w:r>
        <w:rPr>
          <w:noProof/>
          <w:webHidden/>
        </w:rPr>
        <w:fldChar w:fldCharType="separate"/>
      </w:r>
      <w:ins w:id="100" w:author="Bonnie Jonkman" w:date="2015-12-08T20:33:00Z">
        <w:r>
          <w:rPr>
            <w:noProof/>
            <w:webHidden/>
          </w:rPr>
          <w:t>43</w:t>
        </w:r>
        <w:r>
          <w:rPr>
            <w:noProof/>
            <w:webHidden/>
          </w:rPr>
          <w:fldChar w:fldCharType="end"/>
        </w:r>
        <w:r w:rsidRPr="00292F2B">
          <w:rPr>
            <w:rStyle w:val="Hyperlink"/>
            <w:noProof/>
          </w:rPr>
          <w:fldChar w:fldCharType="end"/>
        </w:r>
      </w:ins>
    </w:p>
    <w:p w14:paraId="5F235A1D" w14:textId="77777777" w:rsidR="007B3748" w:rsidRDefault="007B3748">
      <w:pPr>
        <w:pStyle w:val="TOC1"/>
        <w:tabs>
          <w:tab w:val="right" w:leader="dot" w:pos="9350"/>
        </w:tabs>
        <w:rPr>
          <w:ins w:id="101" w:author="Bonnie Jonkman" w:date="2015-12-08T20:33:00Z"/>
          <w:rFonts w:eastAsiaTheme="minorEastAsia"/>
          <w:noProof/>
        </w:rPr>
      </w:pPr>
      <w:ins w:id="102" w:author="Bonnie Jonkman" w:date="2015-12-08T20:33:00Z">
        <w:r w:rsidRPr="00292F2B">
          <w:rPr>
            <w:rStyle w:val="Hyperlink"/>
            <w:noProof/>
          </w:rPr>
          <w:lastRenderedPageBreak/>
          <w:fldChar w:fldCharType="begin"/>
        </w:r>
        <w:r w:rsidRPr="00292F2B">
          <w:rPr>
            <w:rStyle w:val="Hyperlink"/>
            <w:noProof/>
          </w:rPr>
          <w:instrText xml:space="preserve"> </w:instrText>
        </w:r>
        <w:r>
          <w:rPr>
            <w:noProof/>
          </w:rPr>
          <w:instrText>HYPERLINK \l "_Toc437370164"</w:instrText>
        </w:r>
        <w:r w:rsidRPr="00292F2B">
          <w:rPr>
            <w:rStyle w:val="Hyperlink"/>
            <w:noProof/>
          </w:rPr>
          <w:instrText xml:space="preserve"> </w:instrText>
        </w:r>
        <w:r w:rsidRPr="00292F2B">
          <w:rPr>
            <w:rStyle w:val="Hyperlink"/>
            <w:noProof/>
          </w:rPr>
        </w:r>
        <w:r w:rsidRPr="00292F2B">
          <w:rPr>
            <w:rStyle w:val="Hyperlink"/>
            <w:noProof/>
          </w:rPr>
          <w:fldChar w:fldCharType="separate"/>
        </w:r>
        <w:r w:rsidRPr="00292F2B">
          <w:rPr>
            <w:rStyle w:val="Hyperlink"/>
            <w:noProof/>
          </w:rPr>
          <w:t>Appendix A: Example FAST v8.12.* Input File</w:t>
        </w:r>
        <w:r>
          <w:rPr>
            <w:noProof/>
            <w:webHidden/>
          </w:rPr>
          <w:tab/>
        </w:r>
        <w:r>
          <w:rPr>
            <w:noProof/>
            <w:webHidden/>
          </w:rPr>
          <w:fldChar w:fldCharType="begin"/>
        </w:r>
        <w:r>
          <w:rPr>
            <w:noProof/>
            <w:webHidden/>
          </w:rPr>
          <w:instrText xml:space="preserve"> PAGEREF _Toc437370164 \h </w:instrText>
        </w:r>
        <w:r>
          <w:rPr>
            <w:noProof/>
            <w:webHidden/>
          </w:rPr>
        </w:r>
      </w:ins>
      <w:r>
        <w:rPr>
          <w:noProof/>
          <w:webHidden/>
        </w:rPr>
        <w:fldChar w:fldCharType="separate"/>
      </w:r>
      <w:ins w:id="103" w:author="Bonnie Jonkman" w:date="2015-12-08T20:33:00Z">
        <w:r>
          <w:rPr>
            <w:noProof/>
            <w:webHidden/>
          </w:rPr>
          <w:t>44</w:t>
        </w:r>
        <w:r>
          <w:rPr>
            <w:noProof/>
            <w:webHidden/>
          </w:rPr>
          <w:fldChar w:fldCharType="end"/>
        </w:r>
        <w:r w:rsidRPr="00292F2B">
          <w:rPr>
            <w:rStyle w:val="Hyperlink"/>
            <w:noProof/>
          </w:rPr>
          <w:fldChar w:fldCharType="end"/>
        </w:r>
      </w:ins>
    </w:p>
    <w:p w14:paraId="2AE4745D" w14:textId="77777777" w:rsidR="00793430" w:rsidDel="007B3748" w:rsidRDefault="00793430">
      <w:pPr>
        <w:pStyle w:val="TOC1"/>
        <w:tabs>
          <w:tab w:val="right" w:leader="dot" w:pos="9350"/>
        </w:tabs>
        <w:rPr>
          <w:del w:id="104" w:author="Bonnie Jonkman" w:date="2015-12-08T20:33:00Z"/>
          <w:rFonts w:eastAsiaTheme="minorEastAsia"/>
          <w:noProof/>
        </w:rPr>
      </w:pPr>
      <w:del w:id="105" w:author="Bonnie Jonkman" w:date="2015-12-08T20:33:00Z">
        <w:r w:rsidRPr="007B3748" w:rsidDel="007B3748">
          <w:rPr>
            <w:noProof/>
            <w:rPrChange w:id="106" w:author="Bonnie Jonkman" w:date="2015-12-08T20:33:00Z">
              <w:rPr>
                <w:rStyle w:val="Hyperlink"/>
                <w:noProof/>
              </w:rPr>
            </w:rPrChange>
          </w:rPr>
          <w:delText>Table of Contents</w:delText>
        </w:r>
        <w:r w:rsidDel="007B3748">
          <w:rPr>
            <w:noProof/>
            <w:webHidden/>
          </w:rPr>
          <w:tab/>
        </w:r>
        <w:r w:rsidR="007B3748" w:rsidDel="007B3748">
          <w:rPr>
            <w:noProof/>
            <w:webHidden/>
          </w:rPr>
          <w:delText>2</w:delText>
        </w:r>
      </w:del>
    </w:p>
    <w:p w14:paraId="1950E8FC" w14:textId="77777777" w:rsidR="00793430" w:rsidDel="007B3748" w:rsidRDefault="00793430">
      <w:pPr>
        <w:pStyle w:val="TOC1"/>
        <w:tabs>
          <w:tab w:val="right" w:leader="dot" w:pos="9350"/>
        </w:tabs>
        <w:rPr>
          <w:del w:id="107" w:author="Bonnie Jonkman" w:date="2015-12-08T20:33:00Z"/>
          <w:rFonts w:eastAsiaTheme="minorEastAsia"/>
          <w:noProof/>
        </w:rPr>
      </w:pPr>
      <w:del w:id="108" w:author="Bonnie Jonkman" w:date="2015-12-08T20:33:00Z">
        <w:r w:rsidRPr="007B3748" w:rsidDel="007B3748">
          <w:rPr>
            <w:noProof/>
            <w:rPrChange w:id="109" w:author="Bonnie Jonkman" w:date="2015-12-08T20:33:00Z">
              <w:rPr>
                <w:rStyle w:val="Hyperlink"/>
                <w:noProof/>
              </w:rPr>
            </w:rPrChange>
          </w:rPr>
          <w:delText>Introduction</w:delText>
        </w:r>
        <w:r w:rsidDel="007B3748">
          <w:rPr>
            <w:noProof/>
            <w:webHidden/>
          </w:rPr>
          <w:tab/>
        </w:r>
        <w:r w:rsidR="007B3748" w:rsidDel="007B3748">
          <w:rPr>
            <w:noProof/>
            <w:webHidden/>
          </w:rPr>
          <w:delText>3</w:delText>
        </w:r>
      </w:del>
    </w:p>
    <w:p w14:paraId="5006BB33" w14:textId="77777777" w:rsidR="00793430" w:rsidDel="007B3748" w:rsidRDefault="00793430">
      <w:pPr>
        <w:pStyle w:val="TOC1"/>
        <w:tabs>
          <w:tab w:val="right" w:leader="dot" w:pos="9350"/>
        </w:tabs>
        <w:rPr>
          <w:del w:id="110" w:author="Bonnie Jonkman" w:date="2015-12-08T20:33:00Z"/>
          <w:rFonts w:eastAsiaTheme="minorEastAsia"/>
          <w:noProof/>
        </w:rPr>
      </w:pPr>
      <w:del w:id="111" w:author="Bonnie Jonkman" w:date="2015-12-08T20:33:00Z">
        <w:r w:rsidRPr="007B3748" w:rsidDel="007B3748">
          <w:rPr>
            <w:noProof/>
            <w:rPrChange w:id="112" w:author="Bonnie Jonkman" w:date="2015-12-08T20:33:00Z">
              <w:rPr>
                <w:rStyle w:val="Hyperlink"/>
                <w:noProof/>
              </w:rPr>
            </w:rPrChange>
          </w:rPr>
          <w:delText>Major changes in FAST</w:delText>
        </w:r>
        <w:r w:rsidDel="007B3748">
          <w:rPr>
            <w:noProof/>
            <w:webHidden/>
          </w:rPr>
          <w:tab/>
        </w:r>
        <w:r w:rsidR="007B3748" w:rsidDel="007B3748">
          <w:rPr>
            <w:noProof/>
            <w:webHidden/>
          </w:rPr>
          <w:delText>8</w:delText>
        </w:r>
      </w:del>
    </w:p>
    <w:p w14:paraId="2D488173" w14:textId="77777777" w:rsidR="00793430" w:rsidDel="007B3748" w:rsidRDefault="00793430">
      <w:pPr>
        <w:pStyle w:val="TOC2"/>
        <w:tabs>
          <w:tab w:val="right" w:leader="dot" w:pos="9350"/>
        </w:tabs>
        <w:rPr>
          <w:del w:id="113" w:author="Bonnie Jonkman" w:date="2015-12-08T20:33:00Z"/>
          <w:rFonts w:eastAsiaTheme="minorEastAsia"/>
          <w:noProof/>
        </w:rPr>
      </w:pPr>
      <w:del w:id="114" w:author="Bonnie Jonkman" w:date="2015-12-08T20:33:00Z">
        <w:r w:rsidRPr="007B3748" w:rsidDel="007B3748">
          <w:rPr>
            <w:noProof/>
            <w:rPrChange w:id="115" w:author="Bonnie Jonkman" w:date="2015-12-08T20:33:00Z">
              <w:rPr>
                <w:rStyle w:val="Hyperlink"/>
                <w:noProof/>
              </w:rPr>
            </w:rPrChange>
          </w:rPr>
          <w:delText>v8.12.00a-bjj</w:delText>
        </w:r>
        <w:r w:rsidDel="007B3748">
          <w:rPr>
            <w:noProof/>
            <w:webHidden/>
          </w:rPr>
          <w:tab/>
        </w:r>
        <w:r w:rsidR="007B3748" w:rsidDel="007B3748">
          <w:rPr>
            <w:noProof/>
            <w:webHidden/>
          </w:rPr>
          <w:delText>8</w:delText>
        </w:r>
      </w:del>
    </w:p>
    <w:p w14:paraId="519ADE29" w14:textId="77777777" w:rsidR="00793430" w:rsidDel="007B3748" w:rsidRDefault="00793430">
      <w:pPr>
        <w:pStyle w:val="TOC2"/>
        <w:tabs>
          <w:tab w:val="right" w:leader="dot" w:pos="9350"/>
        </w:tabs>
        <w:rPr>
          <w:del w:id="116" w:author="Bonnie Jonkman" w:date="2015-12-08T20:33:00Z"/>
          <w:rFonts w:eastAsiaTheme="minorEastAsia"/>
          <w:noProof/>
        </w:rPr>
      </w:pPr>
      <w:del w:id="117" w:author="Bonnie Jonkman" w:date="2015-12-08T20:33:00Z">
        <w:r w:rsidRPr="007B3748" w:rsidDel="007B3748">
          <w:rPr>
            <w:noProof/>
            <w:rPrChange w:id="118" w:author="Bonnie Jonkman" w:date="2015-12-08T20:33:00Z">
              <w:rPr>
                <w:rStyle w:val="Hyperlink"/>
                <w:noProof/>
              </w:rPr>
            </w:rPrChange>
          </w:rPr>
          <w:delText>v8.10.00a-bjj</w:delText>
        </w:r>
        <w:r w:rsidDel="007B3748">
          <w:rPr>
            <w:noProof/>
            <w:webHidden/>
          </w:rPr>
          <w:tab/>
          <w:delText>10</w:delText>
        </w:r>
      </w:del>
    </w:p>
    <w:p w14:paraId="3D49AC60" w14:textId="77777777" w:rsidR="00793430" w:rsidDel="007B3748" w:rsidRDefault="00793430">
      <w:pPr>
        <w:pStyle w:val="TOC2"/>
        <w:tabs>
          <w:tab w:val="right" w:leader="dot" w:pos="9350"/>
        </w:tabs>
        <w:rPr>
          <w:del w:id="119" w:author="Bonnie Jonkman" w:date="2015-12-08T20:33:00Z"/>
          <w:rFonts w:eastAsiaTheme="minorEastAsia"/>
          <w:noProof/>
        </w:rPr>
      </w:pPr>
      <w:del w:id="120" w:author="Bonnie Jonkman" w:date="2015-12-08T20:33:00Z">
        <w:r w:rsidRPr="007B3748" w:rsidDel="007B3748">
          <w:rPr>
            <w:noProof/>
            <w:rPrChange w:id="121" w:author="Bonnie Jonkman" w:date="2015-12-08T20:33:00Z">
              <w:rPr>
                <w:rStyle w:val="Hyperlink"/>
                <w:noProof/>
              </w:rPr>
            </w:rPrChange>
          </w:rPr>
          <w:delText>v8.09.00a-bjj</w:delText>
        </w:r>
        <w:r w:rsidDel="007B3748">
          <w:rPr>
            <w:noProof/>
            <w:webHidden/>
          </w:rPr>
          <w:tab/>
          <w:delText>11</w:delText>
        </w:r>
      </w:del>
    </w:p>
    <w:p w14:paraId="4E66C4C7" w14:textId="77777777" w:rsidR="00793430" w:rsidDel="007B3748" w:rsidRDefault="00793430">
      <w:pPr>
        <w:pStyle w:val="TOC2"/>
        <w:tabs>
          <w:tab w:val="right" w:leader="dot" w:pos="9350"/>
        </w:tabs>
        <w:rPr>
          <w:del w:id="122" w:author="Bonnie Jonkman" w:date="2015-12-08T20:33:00Z"/>
          <w:rFonts w:eastAsiaTheme="minorEastAsia"/>
          <w:noProof/>
        </w:rPr>
      </w:pPr>
      <w:del w:id="123" w:author="Bonnie Jonkman" w:date="2015-12-08T20:33:00Z">
        <w:r w:rsidRPr="007B3748" w:rsidDel="007B3748">
          <w:rPr>
            <w:noProof/>
            <w:rPrChange w:id="124" w:author="Bonnie Jonkman" w:date="2015-12-08T20:33:00Z">
              <w:rPr>
                <w:rStyle w:val="Hyperlink"/>
                <w:noProof/>
              </w:rPr>
            </w:rPrChange>
          </w:rPr>
          <w:delText>v8.08.00c-bjj</w:delText>
        </w:r>
        <w:r w:rsidDel="007B3748">
          <w:rPr>
            <w:noProof/>
            <w:webHidden/>
          </w:rPr>
          <w:tab/>
          <w:delText>11</w:delText>
        </w:r>
      </w:del>
    </w:p>
    <w:p w14:paraId="5797E154" w14:textId="77777777" w:rsidR="00793430" w:rsidDel="007B3748" w:rsidRDefault="00793430">
      <w:pPr>
        <w:pStyle w:val="TOC2"/>
        <w:tabs>
          <w:tab w:val="right" w:leader="dot" w:pos="9350"/>
        </w:tabs>
        <w:rPr>
          <w:del w:id="125" w:author="Bonnie Jonkman" w:date="2015-12-08T20:33:00Z"/>
          <w:rFonts w:eastAsiaTheme="minorEastAsia"/>
          <w:noProof/>
        </w:rPr>
      </w:pPr>
      <w:del w:id="126" w:author="Bonnie Jonkman" w:date="2015-12-08T20:33:00Z">
        <w:r w:rsidRPr="007B3748" w:rsidDel="007B3748">
          <w:rPr>
            <w:noProof/>
            <w:rPrChange w:id="127" w:author="Bonnie Jonkman" w:date="2015-12-08T20:33:00Z">
              <w:rPr>
                <w:rStyle w:val="Hyperlink"/>
                <w:noProof/>
              </w:rPr>
            </w:rPrChange>
          </w:rPr>
          <w:delText>v8.03.02b-bjj</w:delText>
        </w:r>
        <w:r w:rsidDel="007B3748">
          <w:rPr>
            <w:noProof/>
            <w:webHidden/>
          </w:rPr>
          <w:tab/>
          <w:delText>13</w:delText>
        </w:r>
      </w:del>
    </w:p>
    <w:p w14:paraId="78AC47F3" w14:textId="77777777" w:rsidR="00793430" w:rsidDel="007B3748" w:rsidRDefault="00793430">
      <w:pPr>
        <w:pStyle w:val="TOC1"/>
        <w:tabs>
          <w:tab w:val="right" w:leader="dot" w:pos="9350"/>
        </w:tabs>
        <w:rPr>
          <w:del w:id="128" w:author="Bonnie Jonkman" w:date="2015-12-08T20:33:00Z"/>
          <w:rFonts w:eastAsiaTheme="minorEastAsia"/>
          <w:noProof/>
        </w:rPr>
      </w:pPr>
      <w:del w:id="129" w:author="Bonnie Jonkman" w:date="2015-12-08T20:33:00Z">
        <w:r w:rsidRPr="007B3748" w:rsidDel="007B3748">
          <w:rPr>
            <w:noProof/>
            <w:rPrChange w:id="130" w:author="Bonnie Jonkman" w:date="2015-12-08T20:33:00Z">
              <w:rPr>
                <w:rStyle w:val="Hyperlink"/>
                <w:noProof/>
              </w:rPr>
            </w:rPrChange>
          </w:rPr>
          <w:delText>FAST v8 Input and Output Files</w:delText>
        </w:r>
        <w:r w:rsidDel="007B3748">
          <w:rPr>
            <w:noProof/>
            <w:webHidden/>
          </w:rPr>
          <w:tab/>
          <w:delText>13</w:delText>
        </w:r>
      </w:del>
    </w:p>
    <w:p w14:paraId="04513FD3" w14:textId="77777777" w:rsidR="00793430" w:rsidDel="007B3748" w:rsidRDefault="00793430">
      <w:pPr>
        <w:pStyle w:val="TOC2"/>
        <w:tabs>
          <w:tab w:val="right" w:leader="dot" w:pos="9350"/>
        </w:tabs>
        <w:rPr>
          <w:del w:id="131" w:author="Bonnie Jonkman" w:date="2015-12-08T20:33:00Z"/>
          <w:rFonts w:eastAsiaTheme="minorEastAsia"/>
          <w:noProof/>
        </w:rPr>
      </w:pPr>
      <w:del w:id="132" w:author="Bonnie Jonkman" w:date="2015-12-08T20:33:00Z">
        <w:r w:rsidRPr="007B3748" w:rsidDel="007B3748">
          <w:rPr>
            <w:noProof/>
            <w:rPrChange w:id="133" w:author="Bonnie Jonkman" w:date="2015-12-08T20:33:00Z">
              <w:rPr>
                <w:rStyle w:val="Hyperlink"/>
                <w:noProof/>
              </w:rPr>
            </w:rPrChange>
          </w:rPr>
          <w:delText>File Naming Conventions</w:delText>
        </w:r>
        <w:r w:rsidDel="007B3748">
          <w:rPr>
            <w:noProof/>
            <w:webHidden/>
          </w:rPr>
          <w:tab/>
          <w:delText>13</w:delText>
        </w:r>
      </w:del>
    </w:p>
    <w:p w14:paraId="3C0A2F95" w14:textId="77777777" w:rsidR="00793430" w:rsidDel="007B3748" w:rsidRDefault="00793430">
      <w:pPr>
        <w:pStyle w:val="TOC2"/>
        <w:tabs>
          <w:tab w:val="right" w:leader="dot" w:pos="9350"/>
        </w:tabs>
        <w:rPr>
          <w:del w:id="134" w:author="Bonnie Jonkman" w:date="2015-12-08T20:33:00Z"/>
          <w:rFonts w:eastAsiaTheme="minorEastAsia"/>
          <w:noProof/>
        </w:rPr>
      </w:pPr>
      <w:del w:id="135" w:author="Bonnie Jonkman" w:date="2015-12-08T20:33:00Z">
        <w:r w:rsidRPr="007B3748" w:rsidDel="007B3748">
          <w:rPr>
            <w:noProof/>
            <w:rPrChange w:id="136" w:author="Bonnie Jonkman" w:date="2015-12-08T20:33:00Z">
              <w:rPr>
                <w:rStyle w:val="Hyperlink"/>
                <w:noProof/>
              </w:rPr>
            </w:rPrChange>
          </w:rPr>
          <w:delText>Variables Specified in the FAST Primary Input File</w:delText>
        </w:r>
        <w:r w:rsidDel="007B3748">
          <w:rPr>
            <w:noProof/>
            <w:webHidden/>
          </w:rPr>
          <w:tab/>
          <w:delText>16</w:delText>
        </w:r>
      </w:del>
    </w:p>
    <w:p w14:paraId="6DD04E3A" w14:textId="77777777" w:rsidR="00793430" w:rsidDel="007B3748" w:rsidRDefault="00793430">
      <w:pPr>
        <w:pStyle w:val="TOC2"/>
        <w:tabs>
          <w:tab w:val="right" w:leader="dot" w:pos="9350"/>
        </w:tabs>
        <w:rPr>
          <w:del w:id="137" w:author="Bonnie Jonkman" w:date="2015-12-08T20:33:00Z"/>
          <w:rFonts w:eastAsiaTheme="minorEastAsia"/>
          <w:noProof/>
        </w:rPr>
      </w:pPr>
      <w:del w:id="138" w:author="Bonnie Jonkman" w:date="2015-12-08T20:33:00Z">
        <w:r w:rsidRPr="007B3748" w:rsidDel="007B3748">
          <w:rPr>
            <w:noProof/>
            <w:rPrChange w:id="139" w:author="Bonnie Jonkman" w:date="2015-12-08T20:33:00Z">
              <w:rPr>
                <w:rStyle w:val="Hyperlink"/>
                <w:noProof/>
              </w:rPr>
            </w:rPrChange>
          </w:rPr>
          <w:delText>Checkpoint Files (Restart Capability)</w:delText>
        </w:r>
        <w:r w:rsidDel="007B3748">
          <w:rPr>
            <w:noProof/>
            <w:webHidden/>
          </w:rPr>
          <w:tab/>
          <w:delText>22</w:delText>
        </w:r>
      </w:del>
    </w:p>
    <w:p w14:paraId="6B5604DF" w14:textId="77777777" w:rsidR="00793430" w:rsidDel="007B3748" w:rsidRDefault="00793430">
      <w:pPr>
        <w:pStyle w:val="TOC1"/>
        <w:tabs>
          <w:tab w:val="right" w:leader="dot" w:pos="9350"/>
        </w:tabs>
        <w:rPr>
          <w:del w:id="140" w:author="Bonnie Jonkman" w:date="2015-12-08T20:33:00Z"/>
          <w:rFonts w:eastAsiaTheme="minorEastAsia"/>
          <w:noProof/>
        </w:rPr>
      </w:pPr>
      <w:del w:id="141" w:author="Bonnie Jonkman" w:date="2015-12-08T20:33:00Z">
        <w:r w:rsidRPr="007B3748" w:rsidDel="007B3748">
          <w:rPr>
            <w:noProof/>
            <w:rPrChange w:id="142" w:author="Bonnie Jonkman" w:date="2015-12-08T20:33:00Z">
              <w:rPr>
                <w:rStyle w:val="Hyperlink"/>
                <w:noProof/>
              </w:rPr>
            </w:rPrChange>
          </w:rPr>
          <w:delText>Converting to FAST v8.12.x</w:delText>
        </w:r>
        <w:r w:rsidDel="007B3748">
          <w:rPr>
            <w:noProof/>
            <w:webHidden/>
          </w:rPr>
          <w:tab/>
          <w:delText>22</w:delText>
        </w:r>
      </w:del>
    </w:p>
    <w:p w14:paraId="5E05DE50" w14:textId="77777777" w:rsidR="00793430" w:rsidDel="007B3748" w:rsidRDefault="00793430">
      <w:pPr>
        <w:pStyle w:val="TOC2"/>
        <w:tabs>
          <w:tab w:val="right" w:leader="dot" w:pos="9350"/>
        </w:tabs>
        <w:rPr>
          <w:del w:id="143" w:author="Bonnie Jonkman" w:date="2015-12-08T20:33:00Z"/>
          <w:rFonts w:eastAsiaTheme="minorEastAsia"/>
          <w:noProof/>
        </w:rPr>
      </w:pPr>
      <w:del w:id="144" w:author="Bonnie Jonkman" w:date="2015-12-08T20:33:00Z">
        <w:r w:rsidRPr="007B3748" w:rsidDel="007B3748">
          <w:rPr>
            <w:noProof/>
            <w:rPrChange w:id="145" w:author="Bonnie Jonkman" w:date="2015-12-08T20:33:00Z">
              <w:rPr>
                <w:rStyle w:val="Hyperlink"/>
                <w:noProof/>
              </w:rPr>
            </w:rPrChange>
          </w:rPr>
          <w:delText>Summary of Changes to Inputs</w:delText>
        </w:r>
        <w:r w:rsidDel="007B3748">
          <w:rPr>
            <w:noProof/>
            <w:webHidden/>
          </w:rPr>
          <w:tab/>
          <w:delText>23</w:delText>
        </w:r>
      </w:del>
    </w:p>
    <w:p w14:paraId="222E9448" w14:textId="77777777" w:rsidR="00793430" w:rsidDel="007B3748" w:rsidRDefault="00793430">
      <w:pPr>
        <w:pStyle w:val="TOC2"/>
        <w:tabs>
          <w:tab w:val="right" w:leader="dot" w:pos="9350"/>
        </w:tabs>
        <w:rPr>
          <w:del w:id="146" w:author="Bonnie Jonkman" w:date="2015-12-08T20:33:00Z"/>
          <w:rFonts w:eastAsiaTheme="minorEastAsia"/>
          <w:noProof/>
        </w:rPr>
      </w:pPr>
      <w:del w:id="147" w:author="Bonnie Jonkman" w:date="2015-12-08T20:33:00Z">
        <w:r w:rsidRPr="007B3748" w:rsidDel="007B3748">
          <w:rPr>
            <w:noProof/>
            <w:rPrChange w:id="148" w:author="Bonnie Jonkman" w:date="2015-12-08T20:33:00Z">
              <w:rPr>
                <w:rStyle w:val="Hyperlink"/>
                <w:noProof/>
              </w:rPr>
            </w:rPrChange>
          </w:rPr>
          <w:delText>MATLAB Conversion Scripts</w:delText>
        </w:r>
        <w:r w:rsidDel="007B3748">
          <w:rPr>
            <w:noProof/>
            <w:webHidden/>
          </w:rPr>
          <w:tab/>
          <w:delText>26</w:delText>
        </w:r>
      </w:del>
    </w:p>
    <w:p w14:paraId="6FFB533D" w14:textId="77777777" w:rsidR="00793430" w:rsidDel="007B3748" w:rsidRDefault="00793430">
      <w:pPr>
        <w:pStyle w:val="TOC1"/>
        <w:tabs>
          <w:tab w:val="right" w:leader="dot" w:pos="9350"/>
        </w:tabs>
        <w:rPr>
          <w:del w:id="149" w:author="Bonnie Jonkman" w:date="2015-12-08T20:33:00Z"/>
          <w:rFonts w:eastAsiaTheme="minorEastAsia"/>
          <w:noProof/>
        </w:rPr>
      </w:pPr>
      <w:del w:id="150" w:author="Bonnie Jonkman" w:date="2015-12-08T20:33:00Z">
        <w:r w:rsidRPr="007B3748" w:rsidDel="007B3748">
          <w:rPr>
            <w:noProof/>
            <w:rPrChange w:id="151" w:author="Bonnie Jonkman" w:date="2015-12-08T20:33:00Z">
              <w:rPr>
                <w:rStyle w:val="Hyperlink"/>
                <w:noProof/>
              </w:rPr>
            </w:rPrChange>
          </w:rPr>
          <w:delText>Running FAST</w:delText>
        </w:r>
        <w:r w:rsidDel="007B3748">
          <w:rPr>
            <w:noProof/>
            <w:webHidden/>
          </w:rPr>
          <w:tab/>
          <w:delText>28</w:delText>
        </w:r>
      </w:del>
    </w:p>
    <w:p w14:paraId="17B53722" w14:textId="77777777" w:rsidR="00793430" w:rsidDel="007B3748" w:rsidRDefault="00793430">
      <w:pPr>
        <w:pStyle w:val="TOC2"/>
        <w:tabs>
          <w:tab w:val="right" w:leader="dot" w:pos="9350"/>
        </w:tabs>
        <w:rPr>
          <w:del w:id="152" w:author="Bonnie Jonkman" w:date="2015-12-08T20:33:00Z"/>
          <w:rFonts w:eastAsiaTheme="minorEastAsia"/>
          <w:noProof/>
        </w:rPr>
      </w:pPr>
      <w:del w:id="153" w:author="Bonnie Jonkman" w:date="2015-12-08T20:33:00Z">
        <w:r w:rsidRPr="007B3748" w:rsidDel="007B3748">
          <w:rPr>
            <w:noProof/>
            <w:rPrChange w:id="154" w:author="Bonnie Jonkman" w:date="2015-12-08T20:33:00Z">
              <w:rPr>
                <w:rStyle w:val="Hyperlink"/>
                <w:noProof/>
              </w:rPr>
            </w:rPrChange>
          </w:rPr>
          <w:delText>Normal Simulation: Starting FAST from an input file</w:delText>
        </w:r>
        <w:r w:rsidDel="007B3748">
          <w:rPr>
            <w:noProof/>
            <w:webHidden/>
          </w:rPr>
          <w:tab/>
          <w:delText>29</w:delText>
        </w:r>
      </w:del>
    </w:p>
    <w:p w14:paraId="1E10E374" w14:textId="77777777" w:rsidR="00793430" w:rsidDel="007B3748" w:rsidRDefault="00793430">
      <w:pPr>
        <w:pStyle w:val="TOC2"/>
        <w:tabs>
          <w:tab w:val="right" w:leader="dot" w:pos="9350"/>
        </w:tabs>
        <w:rPr>
          <w:del w:id="155" w:author="Bonnie Jonkman" w:date="2015-12-08T20:33:00Z"/>
          <w:rFonts w:eastAsiaTheme="minorEastAsia"/>
          <w:noProof/>
        </w:rPr>
      </w:pPr>
      <w:del w:id="156" w:author="Bonnie Jonkman" w:date="2015-12-08T20:33:00Z">
        <w:r w:rsidRPr="007B3748" w:rsidDel="007B3748">
          <w:rPr>
            <w:noProof/>
            <w:rPrChange w:id="157" w:author="Bonnie Jonkman" w:date="2015-12-08T20:33:00Z">
              <w:rPr>
                <w:rStyle w:val="Hyperlink"/>
                <w:noProof/>
              </w:rPr>
            </w:rPrChange>
          </w:rPr>
          <w:delText>Restart: Starting FAST from a checkpoint file</w:delText>
        </w:r>
        <w:r w:rsidDel="007B3748">
          <w:rPr>
            <w:noProof/>
            <w:webHidden/>
          </w:rPr>
          <w:tab/>
          <w:delText>29</w:delText>
        </w:r>
      </w:del>
    </w:p>
    <w:p w14:paraId="08F2934A" w14:textId="77777777" w:rsidR="00793430" w:rsidDel="007B3748" w:rsidRDefault="00793430">
      <w:pPr>
        <w:pStyle w:val="TOC2"/>
        <w:tabs>
          <w:tab w:val="right" w:leader="dot" w:pos="9350"/>
        </w:tabs>
        <w:rPr>
          <w:del w:id="158" w:author="Bonnie Jonkman" w:date="2015-12-08T20:33:00Z"/>
          <w:rFonts w:eastAsiaTheme="minorEastAsia"/>
          <w:noProof/>
        </w:rPr>
      </w:pPr>
      <w:del w:id="159" w:author="Bonnie Jonkman" w:date="2015-12-08T20:33:00Z">
        <w:r w:rsidRPr="007B3748" w:rsidDel="007B3748">
          <w:rPr>
            <w:noProof/>
            <w:rPrChange w:id="160" w:author="Bonnie Jonkman" w:date="2015-12-08T20:33:00Z">
              <w:rPr>
                <w:rStyle w:val="Hyperlink"/>
                <w:noProof/>
              </w:rPr>
            </w:rPrChange>
          </w:rPr>
          <w:delText>Modeling Tips</w:delText>
        </w:r>
        <w:r w:rsidDel="007B3748">
          <w:rPr>
            <w:noProof/>
            <w:webHidden/>
          </w:rPr>
          <w:tab/>
          <w:delText>29</w:delText>
        </w:r>
      </w:del>
    </w:p>
    <w:p w14:paraId="5D092F8F" w14:textId="77777777" w:rsidR="00793430" w:rsidDel="007B3748" w:rsidRDefault="00793430">
      <w:pPr>
        <w:pStyle w:val="TOC2"/>
        <w:tabs>
          <w:tab w:val="right" w:leader="dot" w:pos="9350"/>
        </w:tabs>
        <w:rPr>
          <w:del w:id="161" w:author="Bonnie Jonkman" w:date="2015-12-08T20:33:00Z"/>
          <w:rFonts w:eastAsiaTheme="minorEastAsia"/>
          <w:noProof/>
        </w:rPr>
      </w:pPr>
      <w:del w:id="162" w:author="Bonnie Jonkman" w:date="2015-12-08T20:33:00Z">
        <w:r w:rsidRPr="007B3748" w:rsidDel="007B3748">
          <w:rPr>
            <w:noProof/>
            <w:rPrChange w:id="163" w:author="Bonnie Jonkman" w:date="2015-12-08T20:33:00Z">
              <w:rPr>
                <w:rStyle w:val="Hyperlink"/>
                <w:noProof/>
              </w:rPr>
            </w:rPrChange>
          </w:rPr>
          <w:delText>Certification Tests</w:delText>
        </w:r>
        <w:r w:rsidDel="007B3748">
          <w:rPr>
            <w:noProof/>
            <w:webHidden/>
          </w:rPr>
          <w:tab/>
          <w:delText>30</w:delText>
        </w:r>
      </w:del>
    </w:p>
    <w:p w14:paraId="44726B33" w14:textId="77777777" w:rsidR="00793430" w:rsidDel="007B3748" w:rsidRDefault="00793430">
      <w:pPr>
        <w:pStyle w:val="TOC1"/>
        <w:tabs>
          <w:tab w:val="right" w:leader="dot" w:pos="9350"/>
        </w:tabs>
        <w:rPr>
          <w:del w:id="164" w:author="Bonnie Jonkman" w:date="2015-12-08T20:33:00Z"/>
          <w:rFonts w:eastAsiaTheme="minorEastAsia"/>
          <w:noProof/>
        </w:rPr>
      </w:pPr>
      <w:del w:id="165" w:author="Bonnie Jonkman" w:date="2015-12-08T20:33:00Z">
        <w:r w:rsidRPr="007B3748" w:rsidDel="007B3748">
          <w:rPr>
            <w:noProof/>
            <w:rPrChange w:id="166" w:author="Bonnie Jonkman" w:date="2015-12-08T20:33:00Z">
              <w:rPr>
                <w:rStyle w:val="Hyperlink"/>
                <w:noProof/>
              </w:rPr>
            </w:rPrChange>
          </w:rPr>
          <w:delText>Compiling FAST</w:delText>
        </w:r>
        <w:r w:rsidDel="007B3748">
          <w:rPr>
            <w:noProof/>
            <w:webHidden/>
          </w:rPr>
          <w:tab/>
          <w:delText>31</w:delText>
        </w:r>
      </w:del>
    </w:p>
    <w:p w14:paraId="74874CBB" w14:textId="77777777" w:rsidR="00793430" w:rsidDel="007B3748" w:rsidRDefault="00793430">
      <w:pPr>
        <w:pStyle w:val="TOC1"/>
        <w:tabs>
          <w:tab w:val="right" w:leader="dot" w:pos="9350"/>
        </w:tabs>
        <w:rPr>
          <w:del w:id="167" w:author="Bonnie Jonkman" w:date="2015-12-08T20:33:00Z"/>
          <w:rFonts w:eastAsiaTheme="minorEastAsia"/>
          <w:noProof/>
        </w:rPr>
      </w:pPr>
      <w:del w:id="168" w:author="Bonnie Jonkman" w:date="2015-12-08T20:33:00Z">
        <w:r w:rsidRPr="007B3748" w:rsidDel="007B3748">
          <w:rPr>
            <w:noProof/>
            <w:rPrChange w:id="169" w:author="Bonnie Jonkman" w:date="2015-12-08T20:33:00Z">
              <w:rPr>
                <w:rStyle w:val="Hyperlink"/>
                <w:noProof/>
              </w:rPr>
            </w:rPrChange>
          </w:rPr>
          <w:delText>FAST v8 Interface to Simulink</w:delText>
        </w:r>
        <w:r w:rsidDel="007B3748">
          <w:rPr>
            <w:noProof/>
            <w:webHidden/>
          </w:rPr>
          <w:tab/>
          <w:delText>32</w:delText>
        </w:r>
      </w:del>
    </w:p>
    <w:p w14:paraId="05978D89" w14:textId="77777777" w:rsidR="00793430" w:rsidDel="007B3748" w:rsidRDefault="00793430">
      <w:pPr>
        <w:pStyle w:val="TOC2"/>
        <w:tabs>
          <w:tab w:val="right" w:leader="dot" w:pos="9350"/>
        </w:tabs>
        <w:rPr>
          <w:del w:id="170" w:author="Bonnie Jonkman" w:date="2015-12-08T20:33:00Z"/>
          <w:rFonts w:eastAsiaTheme="minorEastAsia"/>
          <w:noProof/>
        </w:rPr>
      </w:pPr>
      <w:del w:id="171" w:author="Bonnie Jonkman" w:date="2015-12-08T20:33:00Z">
        <w:r w:rsidRPr="007B3748" w:rsidDel="007B3748">
          <w:rPr>
            <w:noProof/>
            <w:rPrChange w:id="172" w:author="Bonnie Jonkman" w:date="2015-12-08T20:33:00Z">
              <w:rPr>
                <w:rStyle w:val="Hyperlink"/>
                <w:noProof/>
              </w:rPr>
            </w:rPrChange>
          </w:rPr>
          <w:delText>Major Changes Between the FAST v7 and v8 Interfaces to Simulink</w:delText>
        </w:r>
        <w:r w:rsidDel="007B3748">
          <w:rPr>
            <w:noProof/>
            <w:webHidden/>
          </w:rPr>
          <w:tab/>
          <w:delText>32</w:delText>
        </w:r>
      </w:del>
    </w:p>
    <w:p w14:paraId="221D6DF4" w14:textId="77777777" w:rsidR="00793430" w:rsidDel="007B3748" w:rsidRDefault="00793430">
      <w:pPr>
        <w:pStyle w:val="TOC2"/>
        <w:tabs>
          <w:tab w:val="right" w:leader="dot" w:pos="9350"/>
        </w:tabs>
        <w:rPr>
          <w:del w:id="173" w:author="Bonnie Jonkman" w:date="2015-12-08T20:33:00Z"/>
          <w:rFonts w:eastAsiaTheme="minorEastAsia"/>
          <w:noProof/>
        </w:rPr>
      </w:pPr>
      <w:del w:id="174" w:author="Bonnie Jonkman" w:date="2015-12-08T20:33:00Z">
        <w:r w:rsidRPr="007B3748" w:rsidDel="007B3748">
          <w:rPr>
            <w:noProof/>
            <w:rPrChange w:id="175" w:author="Bonnie Jonkman" w:date="2015-12-08T20:33:00Z">
              <w:rPr>
                <w:rStyle w:val="Hyperlink"/>
                <w:noProof/>
              </w:rPr>
            </w:rPrChange>
          </w:rPr>
          <w:delText>Definition of the FAST v8 Interface to Simulink</w:delText>
        </w:r>
        <w:r w:rsidDel="007B3748">
          <w:rPr>
            <w:noProof/>
            <w:webHidden/>
          </w:rPr>
          <w:tab/>
          <w:delText>32</w:delText>
        </w:r>
      </w:del>
    </w:p>
    <w:p w14:paraId="5E0FF16C" w14:textId="77777777" w:rsidR="00793430" w:rsidDel="007B3748" w:rsidRDefault="00793430">
      <w:pPr>
        <w:pStyle w:val="TOC2"/>
        <w:tabs>
          <w:tab w:val="right" w:leader="dot" w:pos="9350"/>
        </w:tabs>
        <w:rPr>
          <w:del w:id="176" w:author="Bonnie Jonkman" w:date="2015-12-08T20:33:00Z"/>
          <w:rFonts w:eastAsiaTheme="minorEastAsia"/>
          <w:noProof/>
        </w:rPr>
      </w:pPr>
      <w:del w:id="177" w:author="Bonnie Jonkman" w:date="2015-12-08T20:33:00Z">
        <w:r w:rsidRPr="007B3748" w:rsidDel="007B3748">
          <w:rPr>
            <w:noProof/>
            <w:rPrChange w:id="178" w:author="Bonnie Jonkman" w:date="2015-12-08T20:33:00Z">
              <w:rPr>
                <w:rStyle w:val="Hyperlink"/>
                <w:noProof/>
              </w:rPr>
            </w:rPrChange>
          </w:rPr>
          <w:delText>Converting FAST v7 Simulink Models to FAST v8</w:delText>
        </w:r>
        <w:r w:rsidDel="007B3748">
          <w:rPr>
            <w:noProof/>
            <w:webHidden/>
          </w:rPr>
          <w:tab/>
          <w:delText>35</w:delText>
        </w:r>
      </w:del>
    </w:p>
    <w:p w14:paraId="24AD9686" w14:textId="77777777" w:rsidR="00793430" w:rsidDel="007B3748" w:rsidRDefault="00793430">
      <w:pPr>
        <w:pStyle w:val="TOC2"/>
        <w:tabs>
          <w:tab w:val="right" w:leader="dot" w:pos="9350"/>
        </w:tabs>
        <w:rPr>
          <w:del w:id="179" w:author="Bonnie Jonkman" w:date="2015-12-08T20:33:00Z"/>
          <w:rFonts w:eastAsiaTheme="minorEastAsia"/>
          <w:noProof/>
        </w:rPr>
      </w:pPr>
      <w:del w:id="180" w:author="Bonnie Jonkman" w:date="2015-12-08T20:33:00Z">
        <w:r w:rsidRPr="007B3748" w:rsidDel="007B3748">
          <w:rPr>
            <w:noProof/>
            <w:rPrChange w:id="181" w:author="Bonnie Jonkman" w:date="2015-12-08T20:33:00Z">
              <w:rPr>
                <w:rStyle w:val="Hyperlink"/>
                <w:noProof/>
              </w:rPr>
            </w:rPrChange>
          </w:rPr>
          <w:delText>Running FAST in Simulink</w:delText>
        </w:r>
        <w:r w:rsidDel="007B3748">
          <w:rPr>
            <w:noProof/>
            <w:webHidden/>
          </w:rPr>
          <w:tab/>
          <w:delText>36</w:delText>
        </w:r>
      </w:del>
    </w:p>
    <w:p w14:paraId="327467CD" w14:textId="77777777" w:rsidR="00793430" w:rsidDel="007B3748" w:rsidRDefault="00793430">
      <w:pPr>
        <w:pStyle w:val="TOC2"/>
        <w:tabs>
          <w:tab w:val="right" w:leader="dot" w:pos="9350"/>
        </w:tabs>
        <w:rPr>
          <w:del w:id="182" w:author="Bonnie Jonkman" w:date="2015-12-08T20:33:00Z"/>
          <w:rFonts w:eastAsiaTheme="minorEastAsia"/>
          <w:noProof/>
        </w:rPr>
      </w:pPr>
      <w:del w:id="183" w:author="Bonnie Jonkman" w:date="2015-12-08T20:33:00Z">
        <w:r w:rsidRPr="007B3748" w:rsidDel="007B3748">
          <w:rPr>
            <w:noProof/>
            <w:rPrChange w:id="184" w:author="Bonnie Jonkman" w:date="2015-12-08T20:33:00Z">
              <w:rPr>
                <w:rStyle w:val="Hyperlink"/>
                <w:noProof/>
              </w:rPr>
            </w:rPrChange>
          </w:rPr>
          <w:delText>Compiling FAST for Simulink</w:delText>
        </w:r>
        <w:r w:rsidDel="007B3748">
          <w:rPr>
            <w:noProof/>
            <w:webHidden/>
          </w:rPr>
          <w:tab/>
          <w:delText>38</w:delText>
        </w:r>
      </w:del>
    </w:p>
    <w:p w14:paraId="36BEE423" w14:textId="77777777" w:rsidR="00793430" w:rsidDel="007B3748" w:rsidRDefault="00793430">
      <w:pPr>
        <w:pStyle w:val="TOC1"/>
        <w:tabs>
          <w:tab w:val="right" w:leader="dot" w:pos="9350"/>
        </w:tabs>
        <w:rPr>
          <w:del w:id="185" w:author="Bonnie Jonkman" w:date="2015-12-08T20:33:00Z"/>
          <w:rFonts w:eastAsiaTheme="minorEastAsia"/>
          <w:noProof/>
        </w:rPr>
      </w:pPr>
      <w:del w:id="186" w:author="Bonnie Jonkman" w:date="2015-12-08T20:33:00Z">
        <w:r w:rsidRPr="007B3748" w:rsidDel="007B3748">
          <w:rPr>
            <w:noProof/>
            <w:rPrChange w:id="187" w:author="Bonnie Jonkman" w:date="2015-12-08T20:33:00Z">
              <w:rPr>
                <w:rStyle w:val="Hyperlink"/>
                <w:noProof/>
              </w:rPr>
            </w:rPrChange>
          </w:rPr>
          <w:delText>Future Work</w:delText>
        </w:r>
        <w:r w:rsidDel="007B3748">
          <w:rPr>
            <w:noProof/>
            <w:webHidden/>
          </w:rPr>
          <w:tab/>
          <w:delText>41</w:delText>
        </w:r>
      </w:del>
    </w:p>
    <w:p w14:paraId="5442E330" w14:textId="77777777" w:rsidR="00793430" w:rsidDel="007B3748" w:rsidRDefault="00793430">
      <w:pPr>
        <w:pStyle w:val="TOC1"/>
        <w:tabs>
          <w:tab w:val="right" w:leader="dot" w:pos="9350"/>
        </w:tabs>
        <w:rPr>
          <w:del w:id="188" w:author="Bonnie Jonkman" w:date="2015-12-08T20:33:00Z"/>
          <w:rFonts w:eastAsiaTheme="minorEastAsia"/>
          <w:noProof/>
        </w:rPr>
      </w:pPr>
      <w:del w:id="189" w:author="Bonnie Jonkman" w:date="2015-12-08T20:33:00Z">
        <w:r w:rsidRPr="007B3748" w:rsidDel="007B3748">
          <w:rPr>
            <w:noProof/>
            <w:rPrChange w:id="190" w:author="Bonnie Jonkman" w:date="2015-12-08T20:33:00Z">
              <w:rPr>
                <w:rStyle w:val="Hyperlink"/>
                <w:noProof/>
              </w:rPr>
            </w:rPrChange>
          </w:rPr>
          <w:delText>Feedback</w:delText>
        </w:r>
        <w:r w:rsidDel="007B3748">
          <w:rPr>
            <w:noProof/>
            <w:webHidden/>
          </w:rPr>
          <w:tab/>
          <w:delText>41</w:delText>
        </w:r>
      </w:del>
    </w:p>
    <w:p w14:paraId="2512856D" w14:textId="77777777" w:rsidR="00793430" w:rsidDel="007B3748" w:rsidRDefault="00793430">
      <w:pPr>
        <w:pStyle w:val="TOC1"/>
        <w:tabs>
          <w:tab w:val="right" w:leader="dot" w:pos="9350"/>
        </w:tabs>
        <w:rPr>
          <w:del w:id="191" w:author="Bonnie Jonkman" w:date="2015-12-08T20:33:00Z"/>
          <w:rFonts w:eastAsiaTheme="minorEastAsia"/>
          <w:noProof/>
        </w:rPr>
      </w:pPr>
      <w:del w:id="192" w:author="Bonnie Jonkman" w:date="2015-12-08T20:33:00Z">
        <w:r w:rsidRPr="007B3748" w:rsidDel="007B3748">
          <w:rPr>
            <w:noProof/>
            <w:rPrChange w:id="193" w:author="Bonnie Jonkman" w:date="2015-12-08T20:33:00Z">
              <w:rPr>
                <w:rStyle w:val="Hyperlink"/>
                <w:noProof/>
              </w:rPr>
            </w:rPrChange>
          </w:rPr>
          <w:delText>Appendix A: Example FAST v8.12.* Input File</w:delText>
        </w:r>
        <w:r w:rsidDel="007B3748">
          <w:rPr>
            <w:noProof/>
            <w:webHidden/>
          </w:rPr>
          <w:tab/>
          <w:delText>42</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94" w:name="_Toc437370135"/>
      <w:r>
        <w:lastRenderedPageBreak/>
        <w:t>Introduction</w:t>
      </w:r>
      <w:bookmarkEnd w:id="194"/>
    </w:p>
    <w:p w14:paraId="2164B0D6" w14:textId="301DAA3F"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33090B">
        <w:t>2</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E203F4">
        <w:t xml:space="preserve">Figure </w:t>
      </w:r>
      <w:r w:rsidR="00E203F4">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E203F4">
        <w:t xml:space="preserve">Figure </w:t>
      </w:r>
      <w:r w:rsidR="00E203F4">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E203F4">
        <w:t xml:space="preserve">Figure </w:t>
      </w:r>
      <w:r w:rsidR="00E203F4">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E203F4">
        <w:t xml:space="preserve">Table </w:t>
      </w:r>
      <w:r w:rsidR="00E203F4">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195" w:name="_Ref368594244"/>
      <w:r>
        <w:t xml:space="preserve">Figure </w:t>
      </w:r>
      <w:r w:rsidR="00263179">
        <w:fldChar w:fldCharType="begin"/>
      </w:r>
      <w:r w:rsidR="00263179">
        <w:instrText xml:space="preserve"> SEQ Figure \* ARABIC </w:instrText>
      </w:r>
      <w:r w:rsidR="00263179">
        <w:fldChar w:fldCharType="separate"/>
      </w:r>
      <w:r w:rsidR="00E203F4">
        <w:rPr>
          <w:noProof/>
        </w:rPr>
        <w:t>1</w:t>
      </w:r>
      <w:r w:rsidR="00263179">
        <w:rPr>
          <w:noProof/>
        </w:rPr>
        <w:fldChar w:fldCharType="end"/>
      </w:r>
      <w:bookmarkEnd w:id="195"/>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11111984" r:id="rId14"/>
        </w:object>
      </w:r>
    </w:p>
    <w:p w14:paraId="2164B0DD" w14:textId="58387831" w:rsidR="000D16ED" w:rsidRDefault="000D16ED" w:rsidP="000D16ED">
      <w:pPr>
        <w:pStyle w:val="Caption"/>
        <w:jc w:val="center"/>
      </w:pPr>
      <w:bookmarkStart w:id="196" w:name="_Ref368606255"/>
      <w:r>
        <w:t xml:space="preserve">Figure </w:t>
      </w:r>
      <w:r w:rsidR="00263179">
        <w:fldChar w:fldCharType="begin"/>
      </w:r>
      <w:r w:rsidR="00263179">
        <w:instrText xml:space="preserve"> SEQ Figure \* ARABIC </w:instrText>
      </w:r>
      <w:r w:rsidR="00263179">
        <w:fldChar w:fldCharType="separate"/>
      </w:r>
      <w:r w:rsidR="00E203F4">
        <w:rPr>
          <w:noProof/>
        </w:rPr>
        <w:t>2</w:t>
      </w:r>
      <w:r w:rsidR="00263179">
        <w:rPr>
          <w:noProof/>
        </w:rPr>
        <w:fldChar w:fldCharType="end"/>
      </w:r>
      <w:bookmarkEnd w:id="196"/>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11111985" r:id="rId16"/>
        </w:object>
      </w:r>
    </w:p>
    <w:p w14:paraId="2164B0E0" w14:textId="05240908" w:rsidR="000D16ED" w:rsidRDefault="000D16ED" w:rsidP="000D16ED">
      <w:pPr>
        <w:pStyle w:val="Caption"/>
        <w:jc w:val="center"/>
      </w:pPr>
      <w:bookmarkStart w:id="197" w:name="_Ref368606394"/>
      <w:r>
        <w:t xml:space="preserve">Figure </w:t>
      </w:r>
      <w:r w:rsidR="00263179">
        <w:fldChar w:fldCharType="begin"/>
      </w:r>
      <w:r w:rsidR="00263179">
        <w:instrText xml:space="preserve"> SEQ Figure \* ARABIC </w:instrText>
      </w:r>
      <w:r w:rsidR="00263179">
        <w:fldChar w:fldCharType="separate"/>
      </w:r>
      <w:r w:rsidR="00E203F4">
        <w:rPr>
          <w:noProof/>
        </w:rPr>
        <w:t>3</w:t>
      </w:r>
      <w:r w:rsidR="00263179">
        <w:rPr>
          <w:noProof/>
        </w:rPr>
        <w:fldChar w:fldCharType="end"/>
      </w:r>
      <w:bookmarkEnd w:id="197"/>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98" w:name="_Ref368603146"/>
      <w:r>
        <w:lastRenderedPageBreak/>
        <w:t xml:space="preserve">Table </w:t>
      </w:r>
      <w:r w:rsidR="00263179">
        <w:fldChar w:fldCharType="begin"/>
      </w:r>
      <w:r w:rsidR="00263179">
        <w:instrText xml:space="preserve"> SEQ Table \* ARABIC </w:instrText>
      </w:r>
      <w:r w:rsidR="00263179">
        <w:fldChar w:fldCharType="separate"/>
      </w:r>
      <w:r w:rsidR="00E203F4">
        <w:rPr>
          <w:noProof/>
        </w:rPr>
        <w:t>1</w:t>
      </w:r>
      <w:r w:rsidR="00263179">
        <w:rPr>
          <w:noProof/>
        </w:rPr>
        <w:fldChar w:fldCharType="end"/>
      </w:r>
      <w:bookmarkEnd w:id="19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7BD3E"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55476F2A" w:rsidR="006663B2" w:rsidRPr="0032059E" w:rsidRDefault="006663B2"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Pr>
                <w:rFonts w:ascii="Calibri" w:eastAsia="Times New Roman" w:hAnsi="Calibri" w:cs="Times New Roman"/>
                <w:b/>
                <w:bCs/>
                <w:color w:val="000000"/>
              </w:rPr>
              <w:t>12</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199" w:name="_Ref431939405"/>
            <w:r>
              <w:rPr>
                <w:rStyle w:val="FootnoteReference"/>
                <w:rFonts w:ascii="Calibri" w:eastAsia="Times New Roman" w:hAnsi="Calibri" w:cs="Times New Roman"/>
              </w:rPr>
              <w:footnoteReference w:id="1"/>
            </w:r>
            <w:bookmarkEnd w:id="199"/>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69428999"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1A5FA2"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5D97ED51"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F22E64">
              <w:rPr>
                <w:rFonts w:ascii="Calibri" w:eastAsia="Times New Roman" w:hAnsi="Calibri" w:cs="Times New Roman"/>
                <w:b/>
                <w:bCs/>
                <w:color w:val="000000"/>
              </w:rPr>
              <w:t>2</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200" w:name="_Ref412116144"/>
      <w:bookmarkStart w:id="201" w:name="_Toc437370136"/>
      <w:r>
        <w:t>Major changes</w:t>
      </w:r>
      <w:r w:rsidR="008274A4">
        <w:t xml:space="preserve"> in FAST</w:t>
      </w:r>
      <w:bookmarkEnd w:id="200"/>
      <w:bookmarkEnd w:id="201"/>
    </w:p>
    <w:p w14:paraId="3E62E3D8" w14:textId="0AA4004A" w:rsidR="000B6622" w:rsidRDefault="000B6622" w:rsidP="000B6622">
      <w:pPr>
        <w:pStyle w:val="Heading2"/>
        <w:rPr>
          <w:ins w:id="202" w:author="Bonnie Jonkman" w:date="2015-12-08T14:50:00Z"/>
        </w:rPr>
      </w:pPr>
      <w:bookmarkStart w:id="203" w:name="_Toc437370137"/>
      <w:proofErr w:type="gramStart"/>
      <w:ins w:id="204" w:author="Bonnie Jonkman" w:date="2015-12-08T14:50:00Z">
        <w:r>
          <w:t>v8.1</w:t>
        </w:r>
        <w:r>
          <w:t>3</w:t>
        </w:r>
        <w:r>
          <w:t>.00a-bjj</w:t>
        </w:r>
        <w:bookmarkEnd w:id="203"/>
        <w:proofErr w:type="gramEnd"/>
      </w:ins>
    </w:p>
    <w:p w14:paraId="1922DB22" w14:textId="7E9DB318" w:rsidR="000B6622" w:rsidRDefault="000B6622" w:rsidP="000B6622">
      <w:pPr>
        <w:pStyle w:val="ListParagraph"/>
        <w:numPr>
          <w:ilvl w:val="0"/>
          <w:numId w:val="6"/>
        </w:numPr>
        <w:rPr>
          <w:ins w:id="205" w:author="Bonnie Jonkman" w:date="2015-12-08T14:51:00Z"/>
        </w:rPr>
      </w:pPr>
      <w:ins w:id="206" w:author="Bonnie Jonkman" w:date="2015-12-08T14:51:00Z">
        <w:r>
          <w:t xml:space="preserve">We added </w:t>
        </w:r>
      </w:ins>
      <w:ins w:id="207" w:author="Bonnie Jonkman" w:date="2015-12-08T14:52:00Z">
        <w:r>
          <w:t>tower</w:t>
        </w:r>
      </w:ins>
      <w:ins w:id="208" w:author="Bonnie Jonkman" w:date="2015-12-08T14:51:00Z">
        <w:r>
          <w:t xml:space="preserve">-based tuned mass dampers to ServoDyn using the TMD submodule. </w:t>
        </w:r>
      </w:ins>
      <w:ins w:id="209" w:author="Bonnie Jonkman" w:date="2015-12-08T14:52:00Z">
        <w:r w:rsidRPr="000B6622">
          <w:rPr>
            <w:i/>
            <w:rPrChange w:id="210" w:author="Bonnie Jonkman" w:date="2015-12-08T14:52:00Z">
              <w:rPr/>
            </w:rPrChange>
          </w:rPr>
          <w:t xml:space="preserve">The TMD </w:t>
        </w:r>
        <w:proofErr w:type="gramStart"/>
        <w:r w:rsidRPr="000B6622">
          <w:rPr>
            <w:i/>
            <w:rPrChange w:id="211" w:author="Bonnie Jonkman" w:date="2015-12-08T14:52:00Z">
              <w:rPr/>
            </w:rPrChange>
          </w:rPr>
          <w:t>modules also includes</w:t>
        </w:r>
        <w:proofErr w:type="gramEnd"/>
        <w:r w:rsidRPr="000B6622">
          <w:rPr>
            <w:i/>
            <w:rPrChange w:id="212" w:author="Bonnie Jonkman" w:date="2015-12-08T14:52:00Z">
              <w:rPr/>
            </w:rPrChange>
          </w:rPr>
          <w:t xml:space="preserve"> many changes….</w:t>
        </w:r>
      </w:ins>
    </w:p>
    <w:p w14:paraId="49A73F2C" w14:textId="415947C3" w:rsidR="000B6622" w:rsidRDefault="000B6622" w:rsidP="000B6622">
      <w:pPr>
        <w:pStyle w:val="ListParagraph"/>
        <w:numPr>
          <w:ilvl w:val="0"/>
          <w:numId w:val="6"/>
        </w:numPr>
        <w:rPr>
          <w:ins w:id="213" w:author="Bonnie Jonkman" w:date="2015-12-08T14:50:00Z"/>
        </w:rPr>
      </w:pPr>
    </w:p>
    <w:p w14:paraId="7FB9A931" w14:textId="7F56270E" w:rsidR="00B92E37" w:rsidRDefault="00B92E37" w:rsidP="00B92E37">
      <w:pPr>
        <w:pStyle w:val="Heading2"/>
      </w:pPr>
      <w:bookmarkStart w:id="214" w:name="_Toc437370138"/>
      <w:proofErr w:type="gramStart"/>
      <w:r>
        <w:t>v8.1</w:t>
      </w:r>
      <w:r w:rsidR="001A0C92">
        <w:t>2</w:t>
      </w:r>
      <w:r>
        <w:t>.00a-bjj</w:t>
      </w:r>
      <w:bookmarkEnd w:id="214"/>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w:t>
      </w:r>
      <w:r w:rsidR="000A6F08">
        <w:lastRenderedPageBreak/>
        <w:t xml:space="preserve">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Orcina for advanced hydrodynamic and mooring analysis and design. See the documentation provided with the </w:t>
      </w:r>
      <w:hyperlink r:id="rId19"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E203F4">
        <w:t>Checkpoint Files (Restart Capability)</w:t>
      </w:r>
      <w:r>
        <w:fldChar w:fldCharType="end"/>
      </w:r>
      <w:r>
        <w:t>” and “</w:t>
      </w:r>
      <w:r>
        <w:fldChar w:fldCharType="begin"/>
      </w:r>
      <w:r>
        <w:instrText xml:space="preserve"> REF _Ref431889076 \h </w:instrText>
      </w:r>
      <w:r>
        <w:fldChar w:fldCharType="separate"/>
      </w:r>
      <w:r w:rsidR="00E203F4">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385EF8EC" w14:textId="37CAD654" w:rsidR="00E203F4" w:rsidRDefault="00E203F4" w:rsidP="004106F7">
      <w:pPr>
        <w:pStyle w:val="ListParagraph"/>
        <w:numPr>
          <w:ilvl w:val="0"/>
          <w:numId w:val="6"/>
        </w:numPr>
      </w:pPr>
      <w:r>
        <w:lastRenderedPageBreak/>
        <w:t xml:space="preserve">FAST v8.10.00a-bjj is compiled with the components listed in </w:t>
      </w:r>
      <w:r w:rsidR="00947A12">
        <w:fldChar w:fldCharType="begin"/>
      </w:r>
      <w:r w:rsidR="00947A12">
        <w:instrText xml:space="preserve"> REF _Ref431558487 \h </w:instrText>
      </w:r>
      <w:r w:rsidR="00947A12">
        <w:fldChar w:fldCharType="separate"/>
      </w:r>
      <w:r w:rsidR="00947A12">
        <w:t xml:space="preserve">Table </w:t>
      </w:r>
      <w:r w:rsidR="00947A12">
        <w:rPr>
          <w:noProof/>
        </w:rPr>
        <w:t>2</w:t>
      </w:r>
      <w:r w:rsidR="00947A12">
        <w:fldChar w:fldCharType="end"/>
      </w:r>
      <w:r>
        <w:t>.</w:t>
      </w:r>
    </w:p>
    <w:p w14:paraId="546C8C5B" w14:textId="60793F7B" w:rsidR="004106F7" w:rsidRDefault="00AC4681" w:rsidP="0015373F">
      <w:pPr>
        <w:pStyle w:val="Caption"/>
        <w:keepNext/>
        <w:ind w:left="360"/>
        <w:jc w:val="center"/>
      </w:pPr>
      <w:bookmarkStart w:id="215" w:name="_Ref431558487"/>
      <w:r>
        <w:br w:type="column"/>
      </w:r>
      <w:r w:rsidR="004106F7">
        <w:lastRenderedPageBreak/>
        <w:t xml:space="preserve">Table </w:t>
      </w:r>
      <w:r w:rsidR="00263179">
        <w:fldChar w:fldCharType="begin"/>
      </w:r>
      <w:r w:rsidR="00263179">
        <w:instrText xml:space="preserve"> SEQ Table \* ARABIC </w:instrText>
      </w:r>
      <w:r w:rsidR="00263179">
        <w:fldChar w:fldCharType="separate"/>
      </w:r>
      <w:r w:rsidR="00E203F4">
        <w:rPr>
          <w:noProof/>
        </w:rPr>
        <w:t>2</w:t>
      </w:r>
      <w:r w:rsidR="00263179">
        <w:rPr>
          <w:noProof/>
        </w:rPr>
        <w:fldChar w:fldCharType="end"/>
      </w:r>
      <w:bookmarkEnd w:id="215"/>
      <w:r w:rsidR="004106F7">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8768D5" w:rsidRDefault="004106F7" w:rsidP="0015373F">
            <w:pPr>
              <w:rPr>
                <w:b w:val="0"/>
              </w:rPr>
            </w:pPr>
            <w:r w:rsidRPr="008768D5">
              <w:rPr>
                <w:b w:val="0"/>
              </w:rPr>
              <w:t>ElastoDyn</w:t>
            </w:r>
          </w:p>
        </w:tc>
        <w:tc>
          <w:tcPr>
            <w:tcW w:w="2421" w:type="dxa"/>
          </w:tcPr>
          <w:p w14:paraId="3A382AE8" w14:textId="37B4F2F0" w:rsidR="004106F7" w:rsidRPr="00AA173A" w:rsidRDefault="004636A2" w:rsidP="0015373F">
            <w:pPr>
              <w:cnfStyle w:val="000000000000" w:firstRow="0" w:lastRow="0" w:firstColumn="0" w:lastColumn="0" w:oddVBand="0" w:evenVBand="0" w:oddHBand="0" w:evenHBand="0" w:firstRowFirstColumn="0" w:firstRowLastColumn="0" w:lastRowFirstColumn="0" w:lastRowLastColumn="0"/>
              <w:rPr>
                <w:highlight w:val="yellow"/>
              </w:rPr>
            </w:pPr>
            <w:r w:rsidRPr="004636A2">
              <w:t>v1.03.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8768D5" w:rsidRDefault="004106F7" w:rsidP="0015373F">
            <w:pPr>
              <w:rPr>
                <w:b w:val="0"/>
              </w:rPr>
            </w:pPr>
            <w:r w:rsidRPr="00AA173A">
              <w:rPr>
                <w:b w:val="0"/>
              </w:rPr>
              <w:t>BeamDyn</w:t>
            </w:r>
          </w:p>
        </w:tc>
        <w:tc>
          <w:tcPr>
            <w:tcW w:w="2421" w:type="dxa"/>
          </w:tcPr>
          <w:p w14:paraId="0DC6CF04" w14:textId="6976B2EF" w:rsidR="004106F7" w:rsidRPr="00AA173A" w:rsidRDefault="004636A2" w:rsidP="0015373F">
            <w:pPr>
              <w:cnfStyle w:val="000000100000" w:firstRow="0" w:lastRow="0" w:firstColumn="0" w:lastColumn="0" w:oddVBand="0" w:evenVBand="0" w:oddHBand="1" w:evenHBand="0" w:firstRowFirstColumn="0" w:firstRowLastColumn="0" w:lastRowFirstColumn="0" w:lastRowLastColumn="0"/>
              <w:rPr>
                <w:highlight w:val="yellow"/>
              </w:rPr>
            </w:pPr>
            <w:r w:rsidRPr="004636A2">
              <w:t>v1.00.00</w:t>
            </w: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33D89FFA" w:rsidR="004106F7" w:rsidRPr="00AA173A" w:rsidRDefault="00FC412E" w:rsidP="0015373F">
            <w:pPr>
              <w:cnfStyle w:val="000000000000" w:firstRow="0" w:lastRow="0" w:firstColumn="0" w:lastColumn="0" w:oddVBand="0" w:evenVBand="0" w:oddHBand="0" w:evenHBand="0" w:firstRowFirstColumn="0" w:firstRowLastColumn="0" w:lastRowFirstColumn="0" w:lastRowLastColumn="0"/>
              <w:rPr>
                <w:highlight w:val="yellow"/>
              </w:rPr>
            </w:pPr>
            <w:r w:rsidRPr="00FC412E">
              <w:t>v14.04.00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AA173A">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5B151C34" w:rsidR="004106F7" w:rsidRPr="00AA173A" w:rsidRDefault="00636149" w:rsidP="004106F7">
            <w:pPr>
              <w:cnfStyle w:val="000000000000" w:firstRow="0" w:lastRow="0" w:firstColumn="0" w:lastColumn="0" w:oddVBand="0" w:evenVBand="0" w:oddHBand="0" w:evenHBand="0" w:firstRowFirstColumn="0" w:firstRowLastColumn="0" w:lastRowFirstColumn="0" w:lastRowLastColumn="0"/>
              <w:rPr>
                <w:highlight w:val="yellow"/>
              </w:rPr>
            </w:pPr>
            <w:r w:rsidRPr="00636149">
              <w:t>v3.01.00a-adp</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53E7E569" w:rsidR="004106F7" w:rsidRPr="00AA173A" w:rsidRDefault="004418D6" w:rsidP="0015373F">
            <w:pPr>
              <w:cnfStyle w:val="000000100000" w:firstRow="0" w:lastRow="0" w:firstColumn="0" w:lastColumn="0" w:oddVBand="0" w:evenVBand="0" w:oddHBand="1" w:evenHBand="0" w:firstRowFirstColumn="0" w:firstRowLastColumn="0" w:lastRowFirstColumn="0" w:lastRowLastColumn="0"/>
              <w:rPr>
                <w:highlight w:val="yellow"/>
              </w:rPr>
            </w:pPr>
            <w:r w:rsidRPr="004418D6">
              <w:t>v1.03.01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12DDF37" w:rsidR="004106F7" w:rsidRPr="00AA173A" w:rsidRDefault="00CE5B54" w:rsidP="00B06A04">
            <w:pPr>
              <w:cnfStyle w:val="000000000000" w:firstRow="0" w:lastRow="0" w:firstColumn="0" w:lastColumn="0" w:oddVBand="0" w:evenVBand="0" w:oddHBand="0" w:evenHBand="0" w:firstRowFirstColumn="0" w:firstRowLastColumn="0" w:lastRowFirstColumn="0" w:lastRowLastColumn="0"/>
            </w:pPr>
            <w:r w:rsidRPr="00CE5B54">
              <w:t>v1.00.01-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07D93D37" w:rsidR="004106F7" w:rsidRPr="00AA173A" w:rsidRDefault="005A3F42" w:rsidP="0015373F">
            <w:pPr>
              <w:cnfStyle w:val="000000100000" w:firstRow="0" w:lastRow="0" w:firstColumn="0" w:lastColumn="0" w:oddVBand="0" w:evenVBand="0" w:oddHBand="1" w:evenHBand="0" w:firstRowFirstColumn="0" w:firstRowLastColumn="0" w:lastRowFirstColumn="0" w:lastRowLastColumn="0"/>
              <w:rPr>
                <w:highlight w:val="yellow"/>
              </w:rPr>
            </w:pPr>
            <w:r w:rsidRPr="005A3F42">
              <w:t>v2.03.00c-adp</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340E20C0" w:rsidR="004106F7" w:rsidRPr="00AA173A" w:rsidRDefault="00CD4062" w:rsidP="0015373F">
            <w:pPr>
              <w:cnfStyle w:val="000000000000" w:firstRow="0" w:lastRow="0" w:firstColumn="0" w:lastColumn="0" w:oddVBand="0" w:evenVBand="0" w:oddHBand="0" w:evenHBand="0" w:firstRowFirstColumn="0" w:firstRowLastColumn="0" w:lastRowFirstColumn="0" w:lastRowLastColumn="0"/>
              <w:rPr>
                <w:highlight w:val="yellow"/>
              </w:rPr>
            </w:pPr>
            <w:r w:rsidRPr="00CD4062">
              <w:t>v1.02.00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1D0B4151" w:rsidR="004106F7" w:rsidRPr="004106F7" w:rsidRDefault="009B79E5" w:rsidP="0015373F">
            <w:pPr>
              <w:cnfStyle w:val="000000100000" w:firstRow="0" w:lastRow="0" w:firstColumn="0" w:lastColumn="0" w:oddVBand="0" w:evenVBand="0" w:oddHBand="1" w:evenHBand="0" w:firstRowFirstColumn="0" w:firstRowLastColumn="0" w:lastRowFirstColumn="0" w:lastRowLastColumn="0"/>
              <w:rPr>
                <w:highlight w:val="yellow"/>
              </w:rPr>
            </w:pPr>
            <w:r w:rsidRPr="009B79E5">
              <w:t>1.10.01</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53D5728D" w:rsidR="004106F7" w:rsidRPr="00AA173A" w:rsidRDefault="00F40F62" w:rsidP="0015373F">
            <w:pPr>
              <w:cnfStyle w:val="000000000000" w:firstRow="0" w:lastRow="0" w:firstColumn="0" w:lastColumn="0" w:oddVBand="0" w:evenVBand="0" w:oddHBand="0" w:evenHBand="0" w:firstRowFirstColumn="0" w:firstRowLastColumn="0" w:lastRowFirstColumn="0" w:lastRowLastColumn="0"/>
              <w:rPr>
                <w:highlight w:val="yellow"/>
              </w:rPr>
            </w:pPr>
            <w:r w:rsidRPr="00F40F62">
              <w:t>v1.01.02-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3E9878EB" w:rsidR="004106F7" w:rsidRPr="00AA173A" w:rsidRDefault="000E1F6F" w:rsidP="0015373F">
            <w:pPr>
              <w:cnfStyle w:val="000000100000" w:firstRow="0" w:lastRow="0" w:firstColumn="0" w:lastColumn="0" w:oddVBand="0" w:evenVBand="0" w:oddHBand="1" w:evenHBand="0" w:firstRowFirstColumn="0" w:firstRowLastColumn="0" w:lastRowFirstColumn="0" w:lastRowLastColumn="0"/>
              <w:rPr>
                <w:highlight w:val="yellow"/>
              </w:rPr>
            </w:pPr>
            <w:r w:rsidRPr="000E1F6F">
              <w:t>v1.00.00F-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b w:val="0"/>
              </w:rPr>
            </w:pPr>
            <w:proofErr w:type="spellStart"/>
            <w:r>
              <w:rPr>
                <w:b w:val="0"/>
              </w:rPr>
              <w:t>OrcaFlexInterface</w:t>
            </w:r>
            <w:proofErr w:type="spellEnd"/>
          </w:p>
        </w:tc>
        <w:tc>
          <w:tcPr>
            <w:tcW w:w="2421" w:type="dxa"/>
          </w:tcPr>
          <w:p w14:paraId="4F199872" w14:textId="7A63A636" w:rsidR="00612D82" w:rsidRPr="00AA173A" w:rsidRDefault="00D31DF6" w:rsidP="0015373F">
            <w:pPr>
              <w:cnfStyle w:val="000000000000" w:firstRow="0" w:lastRow="0" w:firstColumn="0" w:lastColumn="0" w:oddVBand="0" w:evenVBand="0" w:oddHBand="0" w:evenHBand="0" w:firstRowFirstColumn="0" w:firstRowLastColumn="0" w:lastRowFirstColumn="0" w:lastRowLastColumn="0"/>
            </w:pPr>
            <w:r w:rsidRPr="00D31DF6">
              <w:t>v1.00.00a-adp</w:t>
            </w: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pPr>
            <w:r>
              <w:t>Orca</w:t>
            </w:r>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5BEC5376" w:rsidR="004106F7" w:rsidRPr="00AA173A" w:rsidRDefault="006B0B07" w:rsidP="0015373F">
            <w:pPr>
              <w:cnfStyle w:val="000000100000" w:firstRow="0" w:lastRow="0" w:firstColumn="0" w:lastColumn="0" w:oddVBand="0" w:evenVBand="0" w:oddHBand="1" w:evenHBand="0" w:firstRowFirstColumn="0" w:firstRowLastColumn="0" w:lastRowFirstColumn="0" w:lastRowLastColumn="0"/>
              <w:rPr>
                <w:highlight w:val="yellow"/>
              </w:rPr>
            </w:pPr>
            <w:r w:rsidRPr="006B0B07">
              <w:t>v1.00.01</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144ABACC" w:rsidR="004106F7" w:rsidRPr="004106F7" w:rsidRDefault="00436993" w:rsidP="0015373F">
            <w:pPr>
              <w:cnfStyle w:val="000000000000" w:firstRow="0" w:lastRow="0" w:firstColumn="0" w:lastColumn="0" w:oddVBand="0" w:evenVBand="0" w:oddHBand="0" w:evenHBand="0" w:firstRowFirstColumn="0" w:firstRowLastColumn="0" w:lastRowFirstColumn="0" w:lastRowLastColumn="0"/>
              <w:rPr>
                <w:highlight w:val="yellow"/>
              </w:rPr>
            </w:pPr>
            <w:r w:rsidRPr="00436993">
              <w:t>v1.01.01-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11ECF14A" w:rsidR="004106F7" w:rsidRPr="0015373F" w:rsidRDefault="00A95FE2" w:rsidP="0015373F">
            <w:pPr>
              <w:cnfStyle w:val="000000000000" w:firstRow="0" w:lastRow="0" w:firstColumn="0" w:lastColumn="0" w:oddVBand="0" w:evenVBand="0" w:oddHBand="0" w:evenHBand="0" w:firstRowFirstColumn="0" w:firstRowLastColumn="0" w:lastRowFirstColumn="0" w:lastRowLastColumn="0"/>
              <w:rPr>
                <w:highlight w:val="yellow"/>
              </w:rPr>
            </w:pPr>
            <w:r w:rsidRPr="00A95FE2">
              <w:t>v2.06.05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5"/>
            </w:r>
          </w:p>
        </w:tc>
        <w:tc>
          <w:tcPr>
            <w:tcW w:w="0" w:type="auto"/>
            <w:gridSpan w:val="2"/>
          </w:tcPr>
          <w:p w14:paraId="6E554AEF" w14:textId="3CAE39BA" w:rsidR="004106F7" w:rsidRPr="00AA173A" w:rsidRDefault="003D1F1C" w:rsidP="00F20C1A">
            <w:pPr>
              <w:cnfStyle w:val="000000100000" w:firstRow="0" w:lastRow="0" w:firstColumn="0" w:lastColumn="0" w:oddVBand="0" w:evenVBand="0" w:oddHBand="1" w:evenHBand="0" w:firstRowFirstColumn="0" w:firstRowLastColumn="0" w:lastRowFirstColumn="0" w:lastRowLastColumn="0"/>
              <w:rPr>
                <w:highlight w:val="yellow"/>
              </w:rPr>
            </w:pPr>
            <w:r w:rsidRPr="003D1F1C">
              <w:t>v2.08.03</w:t>
            </w:r>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02E957C9"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r w:rsidR="000E55B7">
              <w:t>4.1</w:t>
            </w:r>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312781" w14:textId="5080D04D" w:rsidR="0015373F" w:rsidRPr="00E050C3" w:rsidRDefault="0015373F" w:rsidP="0015373F">
            <w:pPr>
              <w:rPr>
                <w:b w:val="0"/>
              </w:rPr>
            </w:pPr>
            <w:proofErr w:type="spellStart"/>
            <w:r w:rsidRPr="00AA173A">
              <w:rPr>
                <w:b w:val="0"/>
              </w:rPr>
              <w:t>FitPack</w:t>
            </w:r>
            <w:proofErr w:type="spellEnd"/>
            <w:r w:rsidR="00C0755E">
              <w:rPr>
                <w:b w:val="0"/>
              </w:rPr>
              <w:t xml:space="preserve"> (</w:t>
            </w:r>
            <w:proofErr w:type="spellStart"/>
            <w:r w:rsidR="00C0755E" w:rsidRPr="00C0755E">
              <w:rPr>
                <w:b w:val="0"/>
              </w:rPr>
              <w:t>Dierckx</w:t>
            </w:r>
            <w:proofErr w:type="spellEnd"/>
            <w:r w:rsidR="00C0755E">
              <w:rPr>
                <w:b w:val="0"/>
              </w:rPr>
              <w:t>)</w:t>
            </w:r>
          </w:p>
        </w:tc>
        <w:tc>
          <w:tcPr>
            <w:tcW w:w="0" w:type="auto"/>
            <w:gridSpan w:val="2"/>
          </w:tcPr>
          <w:p w14:paraId="59C55A3A" w14:textId="35774A0F" w:rsidR="0015373F" w:rsidRDefault="00C0755E" w:rsidP="0015373F">
            <w:pPr>
              <w:cnfStyle w:val="000000000000" w:firstRow="0" w:lastRow="0" w:firstColumn="0" w:lastColumn="0" w:oddVBand="0" w:evenVBand="0" w:oddHBand="0" w:evenHBand="0" w:firstRowFirstColumn="0" w:firstRowLastColumn="0" w:lastRowFirstColumn="0" w:lastRowLastColumn="0"/>
            </w:pPr>
            <w:r>
              <w:t>~1993?</w:t>
            </w:r>
          </w:p>
        </w:tc>
      </w:tr>
    </w:tbl>
    <w:p w14:paraId="6F19D8BD" w14:textId="77777777" w:rsidR="00B92E37" w:rsidRPr="00B92E37" w:rsidRDefault="00B92E37" w:rsidP="00E050C3"/>
    <w:p w14:paraId="2164B221" w14:textId="77777777" w:rsidR="00176884" w:rsidRDefault="00176884" w:rsidP="00176884">
      <w:pPr>
        <w:pStyle w:val="Heading2"/>
      </w:pPr>
      <w:bookmarkStart w:id="216" w:name="_Toc437370139"/>
      <w:proofErr w:type="gramStart"/>
      <w:r>
        <w:t>v8.10.00a-bjj</w:t>
      </w:r>
      <w:bookmarkEnd w:id="216"/>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E203F4">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217" w:name="_Toc437370140"/>
      <w:proofErr w:type="gramStart"/>
      <w:r>
        <w:t>v8.09.00a-bjj</w:t>
      </w:r>
      <w:bookmarkEnd w:id="217"/>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18" w:name="_Ref412116139"/>
      <w:bookmarkStart w:id="219" w:name="_Toc437370141"/>
      <w:proofErr w:type="gramStart"/>
      <w:r>
        <w:t>v8.08.00c-bjj</w:t>
      </w:r>
      <w:bookmarkEnd w:id="218"/>
      <w:bookmarkEnd w:id="219"/>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20" w:name="_Ref391841077"/>
      <w:r w:rsidR="002C1FAC" w:rsidRPr="00AC31AB">
        <w:rPr>
          <w:rStyle w:val="FootnoteReference"/>
          <w:rFonts w:eastAsia="Times New Roman" w:cs="Times New Roman"/>
          <w:color w:val="000000"/>
        </w:rPr>
        <w:footnoteReference w:id="6"/>
      </w:r>
      <w:bookmarkEnd w:id="220"/>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E203F4">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E203F4">
        <w:t xml:space="preserve">Figure </w:t>
      </w:r>
      <w:r w:rsidR="00E203F4">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lastRenderedPageBreak/>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21" w:name="_Toc437370142"/>
      <w:proofErr w:type="gramStart"/>
      <w:r>
        <w:t>v8.03.02b-bjj</w:t>
      </w:r>
      <w:bookmarkEnd w:id="221"/>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22" w:name="_Ref415574957"/>
      <w:bookmarkStart w:id="223" w:name="_Toc437370143"/>
      <w:r>
        <w:t>FAST v8 Input and Output Files</w:t>
      </w:r>
      <w:bookmarkEnd w:id="222"/>
      <w:bookmarkEnd w:id="223"/>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E203F4">
        <w:t xml:space="preserve">Figure </w:t>
      </w:r>
      <w:r w:rsidR="00E203F4">
        <w:rPr>
          <w:noProof/>
        </w:rPr>
        <w:t>4</w:t>
      </w:r>
      <w:r>
        <w:fldChar w:fldCharType="end"/>
      </w:r>
      <w:r>
        <w:t>.</w:t>
      </w:r>
      <w:r w:rsidR="00604402">
        <w:t xml:space="preserve"> </w:t>
      </w:r>
    </w:p>
    <w:p w14:paraId="1A9166D1" w14:textId="37CBCBA3" w:rsidR="00604402" w:rsidRDefault="00604402" w:rsidP="00AD1B9B">
      <w:pPr>
        <w:pStyle w:val="Heading2"/>
      </w:pPr>
      <w:bookmarkStart w:id="224" w:name="_Toc437370144"/>
      <w:r>
        <w:t>File Naming Conventions</w:t>
      </w:r>
      <w:bookmarkEnd w:id="224"/>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268536EA"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 xml:space="preserve">&gt; is the root name of the primary FAST input file (the filename, including path, </w:t>
      </w:r>
      <w:r>
        <w:lastRenderedPageBreak/>
        <w:t>without the extension), &lt;</w:t>
      </w:r>
      <w:proofErr w:type="spellStart"/>
      <w:r>
        <w:t>ModName</w:t>
      </w:r>
      <w:proofErr w:type="spellEnd"/>
      <w:r>
        <w:t>&gt; is an abbreviation for the module generating the file</w:t>
      </w:r>
      <w:r w:rsidR="006A694B">
        <w:t xml:space="preserve"> (see </w:t>
      </w:r>
      <w:r w:rsidR="006A694B">
        <w:fldChar w:fldCharType="begin"/>
      </w:r>
      <w:r w:rsidR="006A694B">
        <w:instrText xml:space="preserve"> REF _Ref431558487 \h </w:instrText>
      </w:r>
      <w:r w:rsidR="006A694B">
        <w:fldChar w:fldCharType="separate"/>
      </w:r>
      <w:r w:rsidR="00E203F4">
        <w:t xml:space="preserve">Table </w:t>
      </w:r>
      <w:r w:rsidR="00E203F4">
        <w:rPr>
          <w:noProof/>
        </w:rPr>
        <w:t>2</w:t>
      </w:r>
      <w:r w:rsidR="006A694B">
        <w:fldChar w:fldCharType="end"/>
      </w:r>
      <w:r w:rsidR="006A694B">
        <w:t>)</w:t>
      </w:r>
      <w:r>
        <w:t>,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bl>
    <w:p w14:paraId="7F40DAF3" w14:textId="77777777" w:rsidR="00604402" w:rsidRDefault="00604402" w:rsidP="00256CFF"/>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proofErr w:type="spellStart"/>
      <w:r>
        <w:t>dll</w:t>
      </w:r>
      <w:proofErr w:type="spellEnd"/>
      <w:r>
        <w:t xml:space="preserve"> 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26A2FA92" w14:textId="40B6086C" w:rsidR="00604402" w:rsidRDefault="00604402" w:rsidP="00604402">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rsidR="008E67A2">
        <w:br/>
      </w:r>
      <w:r>
        <w:t>and</w:t>
      </w:r>
      <w:r w:rsidR="008E67A2">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27713EA9">
            <wp:extent cx="5943599" cy="7418156"/>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6"/>
                    </a:xfrm>
                    <a:prstGeom prst="rect">
                      <a:avLst/>
                    </a:prstGeom>
                  </pic:spPr>
                </pic:pic>
              </a:graphicData>
            </a:graphic>
          </wp:inline>
        </w:drawing>
      </w:r>
    </w:p>
    <w:p w14:paraId="2164B2B2" w14:textId="73E7FDC8" w:rsidR="00CE6A2F" w:rsidRPr="00CE2DA4" w:rsidRDefault="00CE6A2F" w:rsidP="00CE6A2F">
      <w:pPr>
        <w:pStyle w:val="Caption"/>
        <w:jc w:val="center"/>
      </w:pPr>
      <w:bookmarkStart w:id="225" w:name="_Ref352753427"/>
      <w:r>
        <w:t xml:space="preserve">Figure </w:t>
      </w:r>
      <w:r w:rsidR="00263179">
        <w:fldChar w:fldCharType="begin"/>
      </w:r>
      <w:r w:rsidR="00263179">
        <w:instrText xml:space="preserve"> SEQ Figure \* ARABIC </w:instrText>
      </w:r>
      <w:r w:rsidR="00263179">
        <w:fldChar w:fldCharType="separate"/>
      </w:r>
      <w:r w:rsidR="00E203F4">
        <w:rPr>
          <w:noProof/>
        </w:rPr>
        <w:t>4</w:t>
      </w:r>
      <w:r w:rsidR="00263179">
        <w:rPr>
          <w:noProof/>
        </w:rPr>
        <w:fldChar w:fldCharType="end"/>
      </w:r>
      <w:bookmarkEnd w:id="225"/>
      <w:r>
        <w:t xml:space="preserve">: Summary of Input and Output Files for FAST </w:t>
      </w:r>
      <w:r w:rsidRPr="00195D86">
        <w:t>v8.</w:t>
      </w:r>
      <w:r w:rsidR="007569F6">
        <w:t>12</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6" w:name="_Ref391883796"/>
      <w:bookmarkStart w:id="227" w:name="_Ref352702959"/>
      <w:bookmarkStart w:id="228" w:name="_Toc437370145"/>
      <w:r>
        <w:lastRenderedPageBreak/>
        <w:t xml:space="preserve">Variables Specified in the </w:t>
      </w:r>
      <w:r w:rsidR="007A051E">
        <w:t>FAST Primary Input File</w:t>
      </w:r>
      <w:bookmarkEnd w:id="226"/>
      <w:bookmarkEnd w:id="228"/>
    </w:p>
    <w:p w14:paraId="2164B376" w14:textId="7E93E660"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E203F4">
        <w:t xml:space="preserve">Appendix </w:t>
      </w:r>
      <w:r w:rsidR="00E203F4">
        <w:rPr>
          <w:noProof/>
        </w:rPr>
        <w:t>A</w:t>
      </w:r>
      <w:r w:rsidR="00E203F4">
        <w:t>: Example FAST v8.12.*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w:t>
      </w:r>
      <w:proofErr w:type="gramStart"/>
      <w:r w:rsidR="0021627B">
        <w:t>2</w:t>
      </w:r>
      <w:proofErr w:type="gramEnd"/>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lastRenderedPageBreak/>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lastRenderedPageBreak/>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E203F4">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E203F4">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CBFED8D"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lastRenderedPageBreak/>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5FB980A" w:rsidR="00AB6BDA" w:rsidRP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pPr>
      <w:bookmarkStart w:id="229" w:name="_Ref416868785"/>
      <w:bookmarkStart w:id="230" w:name="_Toc437370146"/>
      <w:r>
        <w:t>Checkpoint Files (Restart Capability)</w:t>
      </w:r>
      <w:bookmarkEnd w:id="229"/>
      <w:bookmarkEnd w:id="230"/>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E203F4">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Pr="00E33AF0"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2164B3FA" w14:textId="105C5BD7" w:rsidR="00CA74B5" w:rsidRDefault="00CA74B5" w:rsidP="00992CCA">
      <w:pPr>
        <w:pStyle w:val="Heading1"/>
      </w:pPr>
      <w:bookmarkStart w:id="231" w:name="_Ref352670793"/>
      <w:bookmarkStart w:id="232" w:name="_Toc437370147"/>
      <w:bookmarkEnd w:id="227"/>
      <w:r>
        <w:t>Converting to FAST v8.</w:t>
      </w:r>
      <w:r w:rsidR="00673035">
        <w:t>12</w:t>
      </w:r>
      <w:r>
        <w:t>.x</w:t>
      </w:r>
      <w:bookmarkEnd w:id="231"/>
      <w:bookmarkEnd w:id="232"/>
    </w:p>
    <w:p w14:paraId="40A75BFB" w14:textId="30A6F6F1" w:rsidR="001143AF" w:rsidRDefault="001143AF" w:rsidP="00214A47">
      <w:r>
        <w:t>You can find example up-to-date input files in the FAST v8.1</w:t>
      </w:r>
      <w:r w:rsidR="006945E9">
        <w:t>2</w:t>
      </w:r>
      <w:r>
        <w:t>.00a-bjj archive’s CertTest folder. See the “</w:t>
      </w:r>
      <w:r w:rsidR="00AD1B9B">
        <w:fldChar w:fldCharType="begin"/>
      </w:r>
      <w:r w:rsidR="00AD1B9B">
        <w:instrText xml:space="preserve"> REF _Ref417469673 \h </w:instrText>
      </w:r>
      <w:r w:rsidR="00AD1B9B">
        <w:fldChar w:fldCharType="separate"/>
      </w:r>
      <w:r w:rsidR="00E203F4">
        <w:t>Certification Tests</w:t>
      </w:r>
      <w:r w:rsidR="00AD1B9B">
        <w:fldChar w:fldCharType="end"/>
      </w:r>
      <w:r>
        <w:t>” section of this document for descriptions.</w:t>
      </w:r>
    </w:p>
    <w:p w14:paraId="2164B3FB" w14:textId="2D0B4F17" w:rsidR="00214A47" w:rsidRDefault="001143AF" w:rsidP="00214A47">
      <w:r>
        <w:lastRenderedPageBreak/>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E203F4">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33" w:name="_Toc437370148"/>
      <w:r>
        <w:t>Summary of Changes to Inputs</w:t>
      </w:r>
      <w:bookmarkEnd w:id="233"/>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D23D2E7" w14:textId="18297AD9" w:rsidR="002370F0" w:rsidRDefault="002370F0" w:rsidP="002370F0">
      <w:pPr>
        <w:pStyle w:val="Heading3"/>
        <w:rPr>
          <w:ins w:id="234" w:author="Bonnie Jonkman" w:date="2015-12-08T14:27:00Z"/>
        </w:rPr>
      </w:pPr>
      <w:ins w:id="235" w:author="Bonnie Jonkman" w:date="2015-12-08T14:27:00Z">
        <w:r>
          <w:t>Changes in FAST v8.1</w:t>
        </w:r>
        <w:r>
          <w:t>3</w:t>
        </w:r>
        <w:r>
          <w:t>.00a-bjj</w:t>
        </w:r>
      </w:ins>
    </w:p>
    <w:p w14:paraId="525EB7B7" w14:textId="43B4C825" w:rsidR="002370F0" w:rsidRDefault="002370F0" w:rsidP="002370F0">
      <w:pPr>
        <w:pStyle w:val="ListParagraph"/>
        <w:numPr>
          <w:ilvl w:val="0"/>
          <w:numId w:val="28"/>
        </w:numPr>
        <w:rPr>
          <w:ins w:id="236" w:author="Bonnie Jonkman" w:date="2015-12-08T14:27:00Z"/>
        </w:rPr>
      </w:pPr>
      <w:ins w:id="237" w:author="Bonnie Jonkman" w:date="2015-12-08T14:27:00Z">
        <w:r>
          <w:t xml:space="preserve">The following differences occur in the </w:t>
        </w:r>
        <w:r>
          <w:t>ServoDyn</w:t>
        </w:r>
        <w:r>
          <w:t xml:space="preserve"> primary input file:</w:t>
        </w:r>
      </w:ins>
    </w:p>
    <w:p w14:paraId="096EFF7F" w14:textId="29A696E6" w:rsidR="002370F0" w:rsidRDefault="002370F0" w:rsidP="002370F0">
      <w:pPr>
        <w:pStyle w:val="ListParagraph"/>
        <w:numPr>
          <w:ilvl w:val="1"/>
          <w:numId w:val="28"/>
        </w:numPr>
        <w:rPr>
          <w:ins w:id="238" w:author="Bonnie Jonkman" w:date="2015-12-08T14:28:00Z"/>
        </w:rPr>
        <w:pPrChange w:id="239" w:author="Bonnie Jonkman" w:date="2015-12-08T14:27:00Z">
          <w:pPr>
            <w:pStyle w:val="ListParagraph"/>
            <w:numPr>
              <w:numId w:val="28"/>
            </w:numPr>
            <w:ind w:left="360" w:hanging="360"/>
          </w:pPr>
        </w:pPrChange>
      </w:pPr>
      <w:proofErr w:type="spellStart"/>
      <w:ins w:id="240" w:author="Bonnie Jonkman" w:date="2015-12-08T14:28:00Z">
        <w:r w:rsidRPr="002370F0">
          <w:rPr>
            <w:b/>
            <w:rPrChange w:id="241" w:author="Bonnie Jonkman" w:date="2015-12-08T14:28:00Z">
              <w:rPr/>
            </w:rPrChange>
          </w:rPr>
          <w:t>CompTTMD</w:t>
        </w:r>
        <w:proofErr w:type="spellEnd"/>
        <w:r>
          <w:t xml:space="preserve"> and </w:t>
        </w:r>
        <w:proofErr w:type="spellStart"/>
        <w:r w:rsidRPr="002370F0">
          <w:rPr>
            <w:b/>
            <w:rPrChange w:id="242" w:author="Bonnie Jonkman" w:date="2015-12-08T14:28:00Z">
              <w:rPr/>
            </w:rPrChange>
          </w:rPr>
          <w:t>TTMDfile</w:t>
        </w:r>
        <w:proofErr w:type="spellEnd"/>
        <w:r>
          <w:t xml:space="preserve"> were added.</w:t>
        </w:r>
      </w:ins>
    </w:p>
    <w:p w14:paraId="7C4FD001" w14:textId="3DD90CF4" w:rsidR="002370F0" w:rsidRDefault="002370F0" w:rsidP="002370F0">
      <w:pPr>
        <w:pStyle w:val="ListParagraph"/>
        <w:numPr>
          <w:ilvl w:val="0"/>
          <w:numId w:val="28"/>
        </w:numPr>
        <w:rPr>
          <w:ins w:id="243" w:author="Bonnie Jonkman" w:date="2015-12-08T14:28:00Z"/>
        </w:rPr>
      </w:pPr>
      <w:ins w:id="244" w:author="Bonnie Jonkman" w:date="2015-12-08T14:28:00Z">
        <w:r>
          <w:t xml:space="preserve">The following differences occur in the </w:t>
        </w:r>
        <w:r>
          <w:t>ServoDyn TMD</w:t>
        </w:r>
        <w:r>
          <w:t xml:space="preserve"> input file</w:t>
        </w:r>
        <w:r>
          <w:t xml:space="preserve"> (for both nacelle and tower tuned mass dampers)</w:t>
        </w:r>
        <w:r>
          <w:t>:</w:t>
        </w:r>
      </w:ins>
    </w:p>
    <w:p w14:paraId="1CEBA855" w14:textId="5C825F7D" w:rsidR="002370F0" w:rsidRDefault="002370F0" w:rsidP="002370F0">
      <w:pPr>
        <w:pStyle w:val="ListParagraph"/>
        <w:numPr>
          <w:ilvl w:val="1"/>
          <w:numId w:val="28"/>
        </w:numPr>
        <w:rPr>
          <w:ins w:id="245" w:author="Bonnie Jonkman" w:date="2015-12-08T14:28:00Z"/>
        </w:rPr>
      </w:pPr>
      <w:ins w:id="246" w:author="Bonnie Jonkman" w:date="2015-12-08T14:29:00Z">
        <w:r>
          <w:rPr>
            <w:b/>
          </w:rPr>
          <w:t>There are many new parameters!</w:t>
        </w:r>
      </w:ins>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lastRenderedPageBreak/>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lastRenderedPageBreak/>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3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E203F4">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47" w:name="_Ref391845139"/>
      <w:bookmarkStart w:id="248" w:name="_Ref391845887"/>
      <w:bookmarkStart w:id="249" w:name="_Toc437370149"/>
      <w:r>
        <w:t xml:space="preserve">MATLAB </w:t>
      </w:r>
      <w:r w:rsidR="00583AAD">
        <w:t>Conversion Script</w:t>
      </w:r>
      <w:bookmarkEnd w:id="247"/>
      <w:r w:rsidR="00F1616B">
        <w:t>s</w:t>
      </w:r>
      <w:bookmarkEnd w:id="248"/>
      <w:bookmarkEnd w:id="249"/>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0C5FCB78" w:rsidR="002C779E" w:rsidRDefault="004C2327" w:rsidP="00214A47">
      <w:r>
        <w:t>An example showing how we converted the NREL CertTest input files for use with FAST v8.</w:t>
      </w:r>
      <w:r w:rsidR="00205D3F">
        <w:t>12</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E203F4">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 xml:space="preserve">AeroDyn v14 input files and create new InflowWind files; however, due to some unique features of AeroDyn v14’s input file, some changes may have to be made by hand (particularly if the file uses multiple Reynolds numbers.). Also, there are some instances </w:t>
      </w:r>
      <w:r>
        <w:lastRenderedPageBreak/>
        <w:t>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4CE1CACE"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Pr="00583013">
        <w:t>);</w:t>
      </w:r>
    </w:p>
    <w:p w14:paraId="43F5C536" w14:textId="7A9B1715" w:rsidR="00DC6034" w:rsidRDefault="00717587" w:rsidP="00805E93">
      <w:r>
        <w:t>However, it should be noted that this script does not convert the AeroDyn v14 airfoil files to the format necessary for AeroDyn v15.</w:t>
      </w:r>
    </w:p>
    <w:p w14:paraId="67B1BA80" w14:textId="5D794843" w:rsidR="00713A12" w:rsidRPr="00CA4ADB"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2164B467" w14:textId="77777777" w:rsidR="00E90E09" w:rsidRPr="00E90E09" w:rsidRDefault="00E90E09" w:rsidP="00E90E09">
      <w:pPr>
        <w:pStyle w:val="Heading3"/>
      </w:pPr>
      <w:r>
        <w:t>Converting from FAST v7</w:t>
      </w:r>
    </w:p>
    <w:p w14:paraId="2164B468" w14:textId="25100EF3" w:rsidR="00E20484" w:rsidRDefault="00CD1C3F" w:rsidP="003D4251">
      <w:r>
        <w:t>To convert FAST v7 input files to FAST v8.</w:t>
      </w:r>
      <w:r w:rsidR="00D4158B">
        <w:t>12</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250" w:name="_Toc437370150"/>
      <w:r>
        <w:t>Running FAST</w:t>
      </w:r>
      <w:bookmarkEnd w:id="250"/>
    </w:p>
    <w:p w14:paraId="2164B47D" w14:textId="03C96ED3" w:rsidR="0051119D" w:rsidRDefault="0051119D" w:rsidP="0051119D">
      <w:r>
        <w:t>FAST v8.</w:t>
      </w:r>
      <w:r w:rsidR="00DC6859">
        <w:t>1</w:t>
      </w:r>
      <w:r w:rsidR="00112CFA">
        <w:t>2</w:t>
      </w:r>
      <w:r>
        <w:t>.00</w:t>
      </w:r>
      <w:r w:rsidR="007F152F">
        <w:t>a</w:t>
      </w:r>
      <w:r>
        <w:t>-bjj must load the MAP</w:t>
      </w:r>
      <w:r w:rsidR="000B5913">
        <w:t>++</w:t>
      </w:r>
      <w:r>
        <w:t xml:space="preserve"> </w:t>
      </w:r>
      <w:r w:rsidR="007E0629">
        <w:t>library</w:t>
      </w:r>
      <w:r>
        <w:t xml:space="preserve"> when the program starts. </w:t>
      </w:r>
      <w:r w:rsidR="00245BA1">
        <w:t xml:space="preserve">On </w:t>
      </w:r>
      <w:proofErr w:type="spellStart"/>
      <w:r w:rsidR="00245BA1">
        <w:t>Windows®systems</w:t>
      </w:r>
      <w:proofErr w:type="spellEnd"/>
      <w:r w:rsidR="00245BA1">
        <w:t xml:space="preserve">, </w:t>
      </w:r>
      <w:r>
        <w:t xml:space="preserve">FAST_Win32.exe needs to load MAP_Win32.dll and FAST_x64.exe needs to load MAP_x64.dll. These dynamic link libraries (DLLs) must be on your Windows® path. The easiest way to do this is to make sure </w:t>
      </w:r>
      <w:r>
        <w:lastRenderedPageBreak/>
        <w:t xml:space="preserve">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251" w:name="_Toc437370151"/>
      <w:r>
        <w:t>Normal Simulation: Starting FAST from an input file</w:t>
      </w:r>
      <w:bookmarkEnd w:id="251"/>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252" w:name="_Ref431810105"/>
      <w:bookmarkStart w:id="253" w:name="_Ref431889076"/>
      <w:bookmarkStart w:id="254" w:name="_Ref431893368"/>
      <w:bookmarkStart w:id="255" w:name="_Toc437370152"/>
      <w:r>
        <w:t>Restart: Starting FAST from a checkpoint file</w:t>
      </w:r>
      <w:bookmarkEnd w:id="252"/>
      <w:bookmarkEnd w:id="253"/>
      <w:bookmarkEnd w:id="254"/>
      <w:bookmarkEnd w:id="255"/>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E203F4">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256" w:name="_Toc437370153"/>
      <w:r>
        <w:lastRenderedPageBreak/>
        <w:t>Modeling Tips</w:t>
      </w:r>
      <w:bookmarkEnd w:id="256"/>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77777777" w:rsidR="00981753" w:rsidRDefault="00204924" w:rsidP="00204924">
      <w:r>
        <w:t>Some of models (e.g., the OC4 Jacket CertTest) require more than 2GB of memory and may not run on 32-bit Windows® systems. The model does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257" w:name="_Ref417469673"/>
      <w:bookmarkStart w:id="258" w:name="_Ref417469763"/>
      <w:bookmarkStart w:id="259" w:name="_Ref417470230"/>
      <w:bookmarkStart w:id="260" w:name="_Toc437370154"/>
      <w:r>
        <w:t>Certification Tests</w:t>
      </w:r>
      <w:bookmarkEnd w:id="257"/>
      <w:bookmarkEnd w:id="258"/>
      <w:bookmarkEnd w:id="259"/>
      <w:bookmarkEnd w:id="260"/>
    </w:p>
    <w:p w14:paraId="6CF21032" w14:textId="2E3B8A01" w:rsidR="00B55CAB" w:rsidRDefault="009B7C07" w:rsidP="00B55CAB">
      <w:r>
        <w:fldChar w:fldCharType="begin"/>
      </w:r>
      <w:r>
        <w:instrText xml:space="preserve"> REF _Ref417469358 \h </w:instrText>
      </w:r>
      <w:r>
        <w:fldChar w:fldCharType="separate"/>
      </w:r>
      <w:r w:rsidR="00E203F4">
        <w:t xml:space="preserve">Table </w:t>
      </w:r>
      <w:r w:rsidR="00E203F4">
        <w:rPr>
          <w:noProof/>
        </w:rPr>
        <w:t>3</w:t>
      </w:r>
      <w:r>
        <w:fldChar w:fldCharType="end"/>
      </w:r>
      <w:r w:rsidR="00B55CAB">
        <w:t xml:space="preserve"> lists the tests (1-2</w:t>
      </w:r>
      <w:r w:rsidR="00146D64">
        <w:t>6</w:t>
      </w:r>
      <w:r w:rsidR="00B55CAB">
        <w:t>) and models available in the FAST CertTest folder:</w:t>
      </w:r>
    </w:p>
    <w:p w14:paraId="1D642F59" w14:textId="3D2A1A1C" w:rsidR="00B55CAB" w:rsidRDefault="00B55CAB" w:rsidP="00B55CAB">
      <w:pPr>
        <w:pStyle w:val="Caption"/>
        <w:keepNext/>
        <w:jc w:val="center"/>
      </w:pPr>
      <w:bookmarkStart w:id="261" w:name="_Ref417469358"/>
      <w:r>
        <w:t xml:space="preserve">Table </w:t>
      </w:r>
      <w:r w:rsidR="00263179">
        <w:fldChar w:fldCharType="begin"/>
      </w:r>
      <w:r w:rsidR="00263179">
        <w:instrText xml:space="preserve"> SEQ Table \* ARABIC </w:instrText>
      </w:r>
      <w:r w:rsidR="00263179">
        <w:fldChar w:fldCharType="separate"/>
      </w:r>
      <w:r w:rsidR="00E203F4">
        <w:rPr>
          <w:noProof/>
        </w:rPr>
        <w:t>3</w:t>
      </w:r>
      <w:r w:rsidR="00263179">
        <w:rPr>
          <w:noProof/>
        </w:rPr>
        <w:fldChar w:fldCharType="end"/>
      </w:r>
      <w:bookmarkEnd w:id="261"/>
      <w:r>
        <w:t>: Certification Tests Distributed with FAST v8.1</w:t>
      </w:r>
      <w:r w:rsidR="00112CFA">
        <w:t>2</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lastRenderedPageBreak/>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262" w:name="_Ref417470012"/>
      <w:bookmarkStart w:id="263" w:name="_Toc437370155"/>
      <w:r>
        <w:t>Compiling</w:t>
      </w:r>
      <w:bookmarkEnd w:id="262"/>
      <w:r w:rsidR="001165AB">
        <w:t xml:space="preserve"> FAST</w:t>
      </w:r>
      <w:bookmarkEnd w:id="263"/>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8224B4C"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9"/>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w:t>
      </w:r>
      <w:r>
        <w:lastRenderedPageBreak/>
        <w:t>compiling/linking options and that MAP++ is distributed as a dynamic-link library.) These tools also run the FAST Registry if necessary (e.g., changes to the Registry input files or missing *_Types.f90 files).</w:t>
      </w:r>
    </w:p>
    <w:p w14:paraId="2164B485" w14:textId="77777777" w:rsidR="00D0774B" w:rsidRDefault="00D0774B" w:rsidP="00D0774B">
      <w:pPr>
        <w:pStyle w:val="Heading1"/>
      </w:pPr>
      <w:bookmarkStart w:id="264" w:name="_Ref413700469"/>
      <w:bookmarkStart w:id="265" w:name="_Toc437370156"/>
      <w:r>
        <w:t>FAST v8 Interface to Simulink</w:t>
      </w:r>
      <w:bookmarkEnd w:id="264"/>
      <w:bookmarkEnd w:id="265"/>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266" w:name="_Ref412115319"/>
      <w:bookmarkStart w:id="267" w:name="_Toc437370157"/>
      <w:r>
        <w:t xml:space="preserve">Major Changes </w:t>
      </w:r>
      <w:proofErr w:type="gramStart"/>
      <w:r>
        <w:t>Between</w:t>
      </w:r>
      <w:proofErr w:type="gramEnd"/>
      <w:r>
        <w:t xml:space="preserve"> the FAST v7 and v8 Interfaces to Simulink</w:t>
      </w:r>
      <w:bookmarkEnd w:id="267"/>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E203F4">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268" w:name="_Toc437370158"/>
      <w:r>
        <w:t>Definition of the FAST v8 Interface to Simulink</w:t>
      </w:r>
      <w:bookmarkEnd w:id="266"/>
      <w:bookmarkEnd w:id="268"/>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E203F4">
        <w:t xml:space="preserve">Figure </w:t>
      </w:r>
      <w:r w:rsidR="00E203F4">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269" w:name="_Ref412536543"/>
      <w:r>
        <w:t xml:space="preserve">Figure </w:t>
      </w:r>
      <w:r w:rsidR="00263179">
        <w:fldChar w:fldCharType="begin"/>
      </w:r>
      <w:r w:rsidR="00263179">
        <w:instrText xml:space="preserve"> SEQ Figure \* ARABIC </w:instrText>
      </w:r>
      <w:r w:rsidR="00263179">
        <w:fldChar w:fldCharType="separate"/>
      </w:r>
      <w:r w:rsidR="00E203F4">
        <w:rPr>
          <w:noProof/>
        </w:rPr>
        <w:t>5</w:t>
      </w:r>
      <w:r w:rsidR="00263179">
        <w:rPr>
          <w:noProof/>
        </w:rPr>
        <w:fldChar w:fldCharType="end"/>
      </w:r>
      <w:bookmarkEnd w:id="269"/>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270" w:name="_Ref411514591"/>
      <w:r>
        <w:lastRenderedPageBreak/>
        <w:t>S-Function Parameters</w:t>
      </w:r>
      <w:bookmarkEnd w:id="270"/>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6</w:t>
      </w:r>
      <w:r w:rsidR="00263179">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7</w:t>
      </w:r>
      <w:r w:rsidR="00263179">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lastRenderedPageBreak/>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0"/>
      </w:r>
    </w:p>
    <w:p w14:paraId="2164B4A4" w14:textId="77777777" w:rsidR="00D0774B" w:rsidRDefault="00D720E0" w:rsidP="003F0FFD">
      <w:pPr>
        <w:pStyle w:val="Heading3"/>
      </w:pPr>
      <w:bookmarkStart w:id="271" w:name="_Ref412806082"/>
      <w:r>
        <w:t xml:space="preserve">S-Function </w:t>
      </w:r>
      <w:r w:rsidR="00D0774B">
        <w:t>Inputs</w:t>
      </w:r>
      <w:bookmarkEnd w:id="271"/>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E203F4">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8</w:t>
      </w:r>
      <w:r w:rsidR="00263179">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72" w:name="_Ref415562525"/>
      <w:r>
        <w:t xml:space="preserve">S-Function </w:t>
      </w:r>
      <w:r w:rsidR="00D0774B">
        <w:t>States</w:t>
      </w:r>
      <w:bookmarkEnd w:id="272"/>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73" w:name="_Toc437370159"/>
      <w:r>
        <w:t>Converting FAST v7 Simulink Models to FAST v8</w:t>
      </w:r>
      <w:bookmarkEnd w:id="273"/>
    </w:p>
    <w:p w14:paraId="2164B4B7" w14:textId="77777777" w:rsidR="00D0774B" w:rsidRDefault="00D0774B" w:rsidP="003F0FFD">
      <w:pPr>
        <w:pStyle w:val="Heading3"/>
      </w:pPr>
      <w:r>
        <w:t>Convert FAST input file(s)</w:t>
      </w:r>
    </w:p>
    <w:p w14:paraId="2164B4B8" w14:textId="6039826F"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E203F4">
        <w:t>Converting to FAST v8.12.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E203F4">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E203F4">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E203F4">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199C97D"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ins w:id="274" w:author="Bonnie Jonkman" w:date="2015-12-08T12:59:00Z">
        <w:r w:rsidR="00D00239">
          <w:rPr>
            <w:b/>
            <w:i/>
          </w:rPr>
          <w:t>)</w:t>
        </w:r>
      </w:ins>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75" w:name="_Toc437370160"/>
      <w:r>
        <w:t>Running FAST in Simulink</w:t>
      </w:r>
      <w:bookmarkEnd w:id="275"/>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263179">
        <w:fldChar w:fldCharType="begin"/>
      </w:r>
      <w:r w:rsidR="00263179">
        <w:instrText xml:space="preserve"> SEQ Figure \* ARABIC </w:instrText>
      </w:r>
      <w:r w:rsidR="00263179">
        <w:fldChar w:fldCharType="separate"/>
      </w:r>
      <w:r w:rsidR="00E203F4">
        <w:rPr>
          <w:noProof/>
        </w:rPr>
        <w:t>9</w:t>
      </w:r>
      <w:r w:rsidR="00263179">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10</w:t>
      </w:r>
      <w:r w:rsidR="00263179">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76" w:name="_Toc437370161"/>
      <w:r>
        <w:t xml:space="preserve">Compiling </w:t>
      </w:r>
      <w:r w:rsidR="008509E5">
        <w:t xml:space="preserve">FAST </w:t>
      </w:r>
      <w:r>
        <w:t>for Simulink</w:t>
      </w:r>
      <w:bookmarkEnd w:id="276"/>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E203F4">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263179">
        <w:fldChar w:fldCharType="begin"/>
      </w:r>
      <w:r w:rsidR="00263179">
        <w:instrText xml:space="preserve"> SEQ Figure \* ARABIC </w:instrText>
      </w:r>
      <w:r w:rsidR="00263179">
        <w:fldChar w:fldCharType="separate"/>
      </w:r>
      <w:r w:rsidR="00E203F4">
        <w:rPr>
          <w:noProof/>
        </w:rPr>
        <w:t>11</w:t>
      </w:r>
      <w:r w:rsidR="00263179">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12</w:t>
      </w:r>
      <w:r w:rsidR="00263179">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277" w:name="_Toc437370162"/>
      <w:r>
        <w:t>Future Work</w:t>
      </w:r>
      <w:bookmarkEnd w:id="277"/>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1E57B4EF" w:rsidR="007704A8" w:rsidRDefault="007704A8" w:rsidP="006E3D24">
      <w:pPr>
        <w:pStyle w:val="ListParagraph"/>
        <w:numPr>
          <w:ilvl w:val="0"/>
          <w:numId w:val="1"/>
        </w:numPr>
      </w:pPr>
      <w:r>
        <w:t>Add 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278" w:name="_Toc437370163"/>
      <w:r>
        <w:t>Feedback</w:t>
      </w:r>
      <w:bookmarkEnd w:id="278"/>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1" w:history="1">
        <w:r>
          <w:rPr>
            <w:rStyle w:val="Hyperlink"/>
          </w:rPr>
          <w:t>https://wind.nrel.gov/forum/wind/</w:t>
        </w:r>
      </w:hyperlink>
      <w:r>
        <w:t xml:space="preserve"> </w:t>
      </w:r>
    </w:p>
    <w:p w14:paraId="2164B4F3" w14:textId="1CA92743" w:rsidR="00452E60" w:rsidRDefault="006D7B34" w:rsidP="007D7E91">
      <w:pPr>
        <w:pStyle w:val="Heading1"/>
      </w:pPr>
      <w:bookmarkStart w:id="279" w:name="_Ref392062682"/>
      <w:bookmarkStart w:id="280" w:name="_Toc437370164"/>
      <w:r>
        <w:lastRenderedPageBreak/>
        <w:t>Appendix</w:t>
      </w:r>
      <w:r w:rsidR="00185772">
        <w:t xml:space="preserve"> </w:t>
      </w:r>
      <w:fldSimple w:instr=" SEQ Appendix \* MERGEFORMAT \* ALPHABETIC \* MERGEFORMAT ">
        <w:r w:rsidR="00E203F4">
          <w:rPr>
            <w:noProof/>
          </w:rPr>
          <w:t>A</w:t>
        </w:r>
      </w:fldSimple>
      <w:r>
        <w:t xml:space="preserve">: </w:t>
      </w:r>
      <w:r w:rsidR="00992CCA">
        <w:t xml:space="preserve">Example FAST </w:t>
      </w:r>
      <w:r w:rsidR="00B859C9">
        <w:t>v8.</w:t>
      </w:r>
      <w:r w:rsidR="005408C3">
        <w:t>1</w:t>
      </w:r>
      <w:r w:rsidR="00B70C62">
        <w:t>2</w:t>
      </w:r>
      <w:r w:rsidR="00B859C9">
        <w:t xml:space="preserve">.* </w:t>
      </w:r>
      <w:r w:rsidR="00992CCA">
        <w:t>Input File</w:t>
      </w:r>
      <w:bookmarkEnd w:id="279"/>
      <w:bookmarkEnd w:id="280"/>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053EB84" w:rsidR="007F2710" w:rsidRDefault="001017C7" w:rsidP="001017C7">
      <w:pPr>
        <w:pStyle w:val="Caption"/>
        <w:jc w:val="center"/>
      </w:pPr>
      <w:r>
        <w:t xml:space="preserve">Figure </w:t>
      </w:r>
      <w:r w:rsidR="00263179">
        <w:fldChar w:fldCharType="begin"/>
      </w:r>
      <w:r w:rsidR="00263179">
        <w:instrText xml:space="preserve"> SEQ Figure \* ARABIC </w:instrText>
      </w:r>
      <w:r w:rsidR="00263179">
        <w:fldChar w:fldCharType="separate"/>
      </w:r>
      <w:r w:rsidR="00E203F4">
        <w:rPr>
          <w:noProof/>
        </w:rPr>
        <w:t>13</w:t>
      </w:r>
      <w:r w:rsidR="00263179">
        <w:rPr>
          <w:noProof/>
        </w:rPr>
        <w:fldChar w:fldCharType="end"/>
      </w:r>
      <w:r>
        <w:t>: Example FAST v8.</w:t>
      </w:r>
      <w:r w:rsidR="005C5A0C">
        <w:t>1</w:t>
      </w:r>
      <w:r w:rsidR="00295D8A">
        <w:t>2</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88D491" w14:textId="77777777" w:rsidR="00263179" w:rsidRDefault="00263179" w:rsidP="0032059E">
      <w:pPr>
        <w:spacing w:after="0" w:line="240" w:lineRule="auto"/>
      </w:pPr>
      <w:r>
        <w:separator/>
      </w:r>
    </w:p>
  </w:endnote>
  <w:endnote w:type="continuationSeparator" w:id="0">
    <w:p w14:paraId="64D16F2A" w14:textId="77777777" w:rsidR="00263179" w:rsidRDefault="00263179"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203F4" w:rsidRPr="006228F7" w:rsidRDefault="00E203F4" w:rsidP="008A0C65">
    <w:pPr>
      <w:pStyle w:val="Footer"/>
      <w:jc w:val="center"/>
    </w:pPr>
    <w:r>
      <w:fldChar w:fldCharType="begin"/>
    </w:r>
    <w:r>
      <w:instrText xml:space="preserve"> PAGE  \* Arabic  \* MERGEFORMAT </w:instrText>
    </w:r>
    <w:r>
      <w:fldChar w:fldCharType="separate"/>
    </w:r>
    <w:r w:rsidR="007B3748">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6A2FD8" w14:textId="77777777" w:rsidR="00263179" w:rsidRDefault="00263179" w:rsidP="0032059E">
      <w:pPr>
        <w:spacing w:after="0" w:line="240" w:lineRule="auto"/>
      </w:pPr>
      <w:r>
        <w:separator/>
      </w:r>
    </w:p>
  </w:footnote>
  <w:footnote w:type="continuationSeparator" w:id="0">
    <w:p w14:paraId="03F13507" w14:textId="77777777" w:rsidR="00263179" w:rsidRDefault="00263179" w:rsidP="0032059E">
      <w:pPr>
        <w:spacing w:after="0" w:line="240" w:lineRule="auto"/>
      </w:pPr>
      <w:r>
        <w:continuationSeparator/>
      </w:r>
    </w:p>
  </w:footnote>
  <w:footnote w:id="1">
    <w:p w14:paraId="1741D502" w14:textId="77777777" w:rsidR="00E203F4" w:rsidRDefault="00E203F4"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203F4" w:rsidRDefault="00E203F4">
      <w:pPr>
        <w:pStyle w:val="FootnoteText"/>
      </w:pPr>
      <w:r>
        <w:rPr>
          <w:rStyle w:val="FootnoteReference"/>
        </w:rPr>
        <w:footnoteRef/>
      </w:r>
      <w:r>
        <w:t xml:space="preserve"> These steps must be integer multiples of the structural time step.</w:t>
      </w:r>
    </w:p>
  </w:footnote>
  <w:footnote w:id="3">
    <w:p w14:paraId="2164B56F" w14:textId="77777777" w:rsidR="00E203F4" w:rsidRDefault="00E203F4"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203F4" w:rsidRDefault="00E203F4">
      <w:pPr>
        <w:pStyle w:val="FootnoteText"/>
      </w:pPr>
      <w:r>
        <w:rPr>
          <w:rStyle w:val="FootnoteReference"/>
        </w:rPr>
        <w:footnoteRef/>
      </w:r>
      <w:r>
        <w:t xml:space="preserve"> FAST v7 is limited to one correction step and this correction step only applies to some modules.</w:t>
      </w:r>
    </w:p>
  </w:footnote>
  <w:footnote w:id="5">
    <w:p w14:paraId="68D236BA" w14:textId="77777777" w:rsidR="00E203F4" w:rsidRDefault="00E203F4" w:rsidP="004106F7">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77777777" w:rsidR="00E203F4" w:rsidRDefault="00E203F4"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2F71B9A8" w:rsidR="00E203F4" w:rsidRDefault="00E203F4">
      <w:pPr>
        <w:pStyle w:val="FootnoteText"/>
      </w:pPr>
      <w:r>
        <w:rPr>
          <w:rStyle w:val="FootnoteReference"/>
        </w:rPr>
        <w:footnoteRef/>
      </w:r>
      <w:r>
        <w:t xml:space="preserve"> </w:t>
      </w:r>
      <w:proofErr w:type="spellStart"/>
      <w:r>
        <w:t>OrcaFlex</w:t>
      </w:r>
      <w:proofErr w:type="spellEnd"/>
      <w:r>
        <w:t xml:space="preserve"> and the user routines in ServoDyn may end the simulation abruptly when encountering errors. When this happens, FAST cannot write a binary file.</w:t>
      </w:r>
    </w:p>
  </w:footnote>
  <w:footnote w:id="8">
    <w:p w14:paraId="2164B574" w14:textId="77777777" w:rsidR="00E203F4" w:rsidRDefault="00E203F4">
      <w:pPr>
        <w:pStyle w:val="FootnoteText"/>
      </w:pPr>
      <w:r>
        <w:rPr>
          <w:rStyle w:val="FootnoteReference"/>
        </w:rPr>
        <w:footnoteRef/>
      </w:r>
      <w:r>
        <w:t xml:space="preserve"> Note that the LabVIEW interface for FAST v8 has not yet been developed.</w:t>
      </w:r>
    </w:p>
  </w:footnote>
  <w:footnote w:id="9">
    <w:p w14:paraId="5B21839F" w14:textId="2F62B0B8" w:rsidR="00E203F4" w:rsidRDefault="00E203F4"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0">
    <w:p w14:paraId="39D6B433" w14:textId="2E5FA20A" w:rsidR="00E203F4" w:rsidRDefault="00E203F4">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6DFD"/>
    <w:rsid w:val="00066FEC"/>
    <w:rsid w:val="00071BEF"/>
    <w:rsid w:val="000770F8"/>
    <w:rsid w:val="00081318"/>
    <w:rsid w:val="00084E6D"/>
    <w:rsid w:val="000869ED"/>
    <w:rsid w:val="00086C75"/>
    <w:rsid w:val="00095694"/>
    <w:rsid w:val="000973B8"/>
    <w:rsid w:val="00097B54"/>
    <w:rsid w:val="000A6F08"/>
    <w:rsid w:val="000A7AE6"/>
    <w:rsid w:val="000B268A"/>
    <w:rsid w:val="000B5913"/>
    <w:rsid w:val="000B645A"/>
    <w:rsid w:val="000B6622"/>
    <w:rsid w:val="000C417D"/>
    <w:rsid w:val="000C565A"/>
    <w:rsid w:val="000C5DD7"/>
    <w:rsid w:val="000D16ED"/>
    <w:rsid w:val="000D2280"/>
    <w:rsid w:val="000D24F9"/>
    <w:rsid w:val="000D2E97"/>
    <w:rsid w:val="000D373D"/>
    <w:rsid w:val="000D4770"/>
    <w:rsid w:val="000D5781"/>
    <w:rsid w:val="000D66E4"/>
    <w:rsid w:val="000D67F1"/>
    <w:rsid w:val="000D703D"/>
    <w:rsid w:val="000E1845"/>
    <w:rsid w:val="000E1CA2"/>
    <w:rsid w:val="000E1D2E"/>
    <w:rsid w:val="000E1F6F"/>
    <w:rsid w:val="000E4597"/>
    <w:rsid w:val="000E55B7"/>
    <w:rsid w:val="000F21F1"/>
    <w:rsid w:val="000F3583"/>
    <w:rsid w:val="00100AB0"/>
    <w:rsid w:val="001017C7"/>
    <w:rsid w:val="0010264A"/>
    <w:rsid w:val="0010612B"/>
    <w:rsid w:val="0010636D"/>
    <w:rsid w:val="00112CFA"/>
    <w:rsid w:val="001143AF"/>
    <w:rsid w:val="001165AB"/>
    <w:rsid w:val="00123745"/>
    <w:rsid w:val="00130962"/>
    <w:rsid w:val="001336DD"/>
    <w:rsid w:val="001421BE"/>
    <w:rsid w:val="00143736"/>
    <w:rsid w:val="001439A5"/>
    <w:rsid w:val="00143EBA"/>
    <w:rsid w:val="0014681B"/>
    <w:rsid w:val="00146D64"/>
    <w:rsid w:val="001479F4"/>
    <w:rsid w:val="0015373F"/>
    <w:rsid w:val="00160D02"/>
    <w:rsid w:val="0016100B"/>
    <w:rsid w:val="0016770E"/>
    <w:rsid w:val="0017399E"/>
    <w:rsid w:val="00174830"/>
    <w:rsid w:val="0017590F"/>
    <w:rsid w:val="00176884"/>
    <w:rsid w:val="00176F14"/>
    <w:rsid w:val="00182565"/>
    <w:rsid w:val="001847A2"/>
    <w:rsid w:val="0018499D"/>
    <w:rsid w:val="00185772"/>
    <w:rsid w:val="00185DA8"/>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429B"/>
    <w:rsid w:val="001E4B29"/>
    <w:rsid w:val="001E6823"/>
    <w:rsid w:val="001F3997"/>
    <w:rsid w:val="001F54C9"/>
    <w:rsid w:val="001F7594"/>
    <w:rsid w:val="00201B27"/>
    <w:rsid w:val="00201C65"/>
    <w:rsid w:val="002034C6"/>
    <w:rsid w:val="00203B81"/>
    <w:rsid w:val="0020438F"/>
    <w:rsid w:val="00204924"/>
    <w:rsid w:val="0020594D"/>
    <w:rsid w:val="00205D3F"/>
    <w:rsid w:val="00207908"/>
    <w:rsid w:val="002105D5"/>
    <w:rsid w:val="0021067C"/>
    <w:rsid w:val="0021214D"/>
    <w:rsid w:val="00214A47"/>
    <w:rsid w:val="0021627B"/>
    <w:rsid w:val="00216308"/>
    <w:rsid w:val="002163CE"/>
    <w:rsid w:val="00217CBB"/>
    <w:rsid w:val="002204BD"/>
    <w:rsid w:val="002213CC"/>
    <w:rsid w:val="00222668"/>
    <w:rsid w:val="0023054B"/>
    <w:rsid w:val="00230DFF"/>
    <w:rsid w:val="002351D0"/>
    <w:rsid w:val="002370F0"/>
    <w:rsid w:val="00237F88"/>
    <w:rsid w:val="00241AB7"/>
    <w:rsid w:val="00243C5B"/>
    <w:rsid w:val="00244B64"/>
    <w:rsid w:val="00245BA1"/>
    <w:rsid w:val="00246C52"/>
    <w:rsid w:val="0025096E"/>
    <w:rsid w:val="00253827"/>
    <w:rsid w:val="00254569"/>
    <w:rsid w:val="00254699"/>
    <w:rsid w:val="0025602C"/>
    <w:rsid w:val="00256CFF"/>
    <w:rsid w:val="00263179"/>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090B"/>
    <w:rsid w:val="003318D6"/>
    <w:rsid w:val="003348C5"/>
    <w:rsid w:val="003415E8"/>
    <w:rsid w:val="00351DEB"/>
    <w:rsid w:val="00352D3A"/>
    <w:rsid w:val="003544F5"/>
    <w:rsid w:val="00357156"/>
    <w:rsid w:val="00370855"/>
    <w:rsid w:val="00374137"/>
    <w:rsid w:val="00375A11"/>
    <w:rsid w:val="00375E3D"/>
    <w:rsid w:val="00376EFF"/>
    <w:rsid w:val="0037777E"/>
    <w:rsid w:val="00382F86"/>
    <w:rsid w:val="0039422C"/>
    <w:rsid w:val="003A2ABC"/>
    <w:rsid w:val="003A36AE"/>
    <w:rsid w:val="003A459F"/>
    <w:rsid w:val="003B1214"/>
    <w:rsid w:val="003B713D"/>
    <w:rsid w:val="003C03A3"/>
    <w:rsid w:val="003C2940"/>
    <w:rsid w:val="003C4A45"/>
    <w:rsid w:val="003D1F1C"/>
    <w:rsid w:val="003D268B"/>
    <w:rsid w:val="003D2BC4"/>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5832"/>
    <w:rsid w:val="00436993"/>
    <w:rsid w:val="00437347"/>
    <w:rsid w:val="00441220"/>
    <w:rsid w:val="004418D6"/>
    <w:rsid w:val="0044720D"/>
    <w:rsid w:val="0044746F"/>
    <w:rsid w:val="004502F5"/>
    <w:rsid w:val="00450382"/>
    <w:rsid w:val="00451190"/>
    <w:rsid w:val="00452E60"/>
    <w:rsid w:val="00460C71"/>
    <w:rsid w:val="00461B5D"/>
    <w:rsid w:val="00462FFD"/>
    <w:rsid w:val="004636A2"/>
    <w:rsid w:val="00465EDF"/>
    <w:rsid w:val="00470DE9"/>
    <w:rsid w:val="0047266F"/>
    <w:rsid w:val="00473920"/>
    <w:rsid w:val="0048120A"/>
    <w:rsid w:val="00485B0E"/>
    <w:rsid w:val="00487004"/>
    <w:rsid w:val="00487BBF"/>
    <w:rsid w:val="0049139C"/>
    <w:rsid w:val="00491464"/>
    <w:rsid w:val="00491B45"/>
    <w:rsid w:val="00493992"/>
    <w:rsid w:val="00494C80"/>
    <w:rsid w:val="004975BD"/>
    <w:rsid w:val="004A0A8F"/>
    <w:rsid w:val="004A0F59"/>
    <w:rsid w:val="004A39F6"/>
    <w:rsid w:val="004B0DB9"/>
    <w:rsid w:val="004C2327"/>
    <w:rsid w:val="004C4A8A"/>
    <w:rsid w:val="004C66D0"/>
    <w:rsid w:val="004C6A31"/>
    <w:rsid w:val="004C70AA"/>
    <w:rsid w:val="004C70C9"/>
    <w:rsid w:val="004D1388"/>
    <w:rsid w:val="004D4796"/>
    <w:rsid w:val="004D64B4"/>
    <w:rsid w:val="004D65DE"/>
    <w:rsid w:val="004D7F94"/>
    <w:rsid w:val="004E202C"/>
    <w:rsid w:val="004E25C1"/>
    <w:rsid w:val="004E68EA"/>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02EF"/>
    <w:rsid w:val="005658F8"/>
    <w:rsid w:val="00572C86"/>
    <w:rsid w:val="005752A7"/>
    <w:rsid w:val="00576D9C"/>
    <w:rsid w:val="00583013"/>
    <w:rsid w:val="00583754"/>
    <w:rsid w:val="00583AAD"/>
    <w:rsid w:val="005847A9"/>
    <w:rsid w:val="0058480C"/>
    <w:rsid w:val="005914E1"/>
    <w:rsid w:val="0059296F"/>
    <w:rsid w:val="00593BC1"/>
    <w:rsid w:val="005960BC"/>
    <w:rsid w:val="00596C1F"/>
    <w:rsid w:val="00597FB7"/>
    <w:rsid w:val="005A19B8"/>
    <w:rsid w:val="005A2B54"/>
    <w:rsid w:val="005A3AA5"/>
    <w:rsid w:val="005A3F42"/>
    <w:rsid w:val="005B0E6E"/>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050C"/>
    <w:rsid w:val="00612D82"/>
    <w:rsid w:val="00613374"/>
    <w:rsid w:val="0061511F"/>
    <w:rsid w:val="0061674A"/>
    <w:rsid w:val="00616C1F"/>
    <w:rsid w:val="00617A56"/>
    <w:rsid w:val="006228F7"/>
    <w:rsid w:val="00626DDD"/>
    <w:rsid w:val="00636149"/>
    <w:rsid w:val="00636465"/>
    <w:rsid w:val="00640D9F"/>
    <w:rsid w:val="0064763A"/>
    <w:rsid w:val="0065210D"/>
    <w:rsid w:val="00653C1F"/>
    <w:rsid w:val="00653EB0"/>
    <w:rsid w:val="006552FB"/>
    <w:rsid w:val="006556EC"/>
    <w:rsid w:val="006663B2"/>
    <w:rsid w:val="00670803"/>
    <w:rsid w:val="00673035"/>
    <w:rsid w:val="006843D7"/>
    <w:rsid w:val="0068491E"/>
    <w:rsid w:val="00685372"/>
    <w:rsid w:val="00686170"/>
    <w:rsid w:val="00690150"/>
    <w:rsid w:val="006945E9"/>
    <w:rsid w:val="00695543"/>
    <w:rsid w:val="00695C19"/>
    <w:rsid w:val="006A280F"/>
    <w:rsid w:val="006A4CEA"/>
    <w:rsid w:val="006A62EC"/>
    <w:rsid w:val="006A694B"/>
    <w:rsid w:val="006B028F"/>
    <w:rsid w:val="006B0B07"/>
    <w:rsid w:val="006B1163"/>
    <w:rsid w:val="006C0651"/>
    <w:rsid w:val="006C131B"/>
    <w:rsid w:val="006D130B"/>
    <w:rsid w:val="006D1721"/>
    <w:rsid w:val="006D3E20"/>
    <w:rsid w:val="006D62BD"/>
    <w:rsid w:val="006D7B34"/>
    <w:rsid w:val="006E23B7"/>
    <w:rsid w:val="006E32A3"/>
    <w:rsid w:val="006E3D24"/>
    <w:rsid w:val="006E3E44"/>
    <w:rsid w:val="006E56E7"/>
    <w:rsid w:val="006F3B17"/>
    <w:rsid w:val="006F4EDC"/>
    <w:rsid w:val="006F68B9"/>
    <w:rsid w:val="007016AA"/>
    <w:rsid w:val="00703CA6"/>
    <w:rsid w:val="0070478E"/>
    <w:rsid w:val="00707214"/>
    <w:rsid w:val="00707227"/>
    <w:rsid w:val="00710BF4"/>
    <w:rsid w:val="00713A12"/>
    <w:rsid w:val="00715AAA"/>
    <w:rsid w:val="007163E7"/>
    <w:rsid w:val="00717098"/>
    <w:rsid w:val="00717587"/>
    <w:rsid w:val="007231E1"/>
    <w:rsid w:val="007255E7"/>
    <w:rsid w:val="00725D64"/>
    <w:rsid w:val="00725E3F"/>
    <w:rsid w:val="007260CD"/>
    <w:rsid w:val="007303CC"/>
    <w:rsid w:val="00730F88"/>
    <w:rsid w:val="00733232"/>
    <w:rsid w:val="007332CA"/>
    <w:rsid w:val="007354EA"/>
    <w:rsid w:val="00740D17"/>
    <w:rsid w:val="00741D30"/>
    <w:rsid w:val="00743E68"/>
    <w:rsid w:val="007441EB"/>
    <w:rsid w:val="00751FAE"/>
    <w:rsid w:val="00752A0E"/>
    <w:rsid w:val="00754E0F"/>
    <w:rsid w:val="007569F6"/>
    <w:rsid w:val="00760BA2"/>
    <w:rsid w:val="007704A8"/>
    <w:rsid w:val="007720B4"/>
    <w:rsid w:val="0077211A"/>
    <w:rsid w:val="00775774"/>
    <w:rsid w:val="007764BC"/>
    <w:rsid w:val="00785783"/>
    <w:rsid w:val="00791179"/>
    <w:rsid w:val="00792AB8"/>
    <w:rsid w:val="00793430"/>
    <w:rsid w:val="00794BE0"/>
    <w:rsid w:val="00796008"/>
    <w:rsid w:val="007A051E"/>
    <w:rsid w:val="007A2403"/>
    <w:rsid w:val="007A37F2"/>
    <w:rsid w:val="007A40D8"/>
    <w:rsid w:val="007B0CF4"/>
    <w:rsid w:val="007B241F"/>
    <w:rsid w:val="007B3748"/>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8B"/>
    <w:rsid w:val="008C0460"/>
    <w:rsid w:val="008C15EA"/>
    <w:rsid w:val="008C3E9A"/>
    <w:rsid w:val="008D12B0"/>
    <w:rsid w:val="008D177F"/>
    <w:rsid w:val="008D29CA"/>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47A12"/>
    <w:rsid w:val="00955CA5"/>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51B8"/>
    <w:rsid w:val="009A1356"/>
    <w:rsid w:val="009A2E23"/>
    <w:rsid w:val="009A3075"/>
    <w:rsid w:val="009A4B60"/>
    <w:rsid w:val="009A60D9"/>
    <w:rsid w:val="009A69FA"/>
    <w:rsid w:val="009B0BC2"/>
    <w:rsid w:val="009B264B"/>
    <w:rsid w:val="009B51A8"/>
    <w:rsid w:val="009B79E5"/>
    <w:rsid w:val="009B7C07"/>
    <w:rsid w:val="009C0E86"/>
    <w:rsid w:val="009C1705"/>
    <w:rsid w:val="009C1B4E"/>
    <w:rsid w:val="009C2307"/>
    <w:rsid w:val="009C606B"/>
    <w:rsid w:val="009C7D9E"/>
    <w:rsid w:val="009D29B6"/>
    <w:rsid w:val="009D3495"/>
    <w:rsid w:val="009D4FEA"/>
    <w:rsid w:val="009D52E3"/>
    <w:rsid w:val="009E083D"/>
    <w:rsid w:val="009E13A6"/>
    <w:rsid w:val="009E279F"/>
    <w:rsid w:val="009F2717"/>
    <w:rsid w:val="009F34BC"/>
    <w:rsid w:val="009F43D1"/>
    <w:rsid w:val="009F7B14"/>
    <w:rsid w:val="00A03338"/>
    <w:rsid w:val="00A037C3"/>
    <w:rsid w:val="00A075A4"/>
    <w:rsid w:val="00A10B4F"/>
    <w:rsid w:val="00A1183D"/>
    <w:rsid w:val="00A1232C"/>
    <w:rsid w:val="00A12679"/>
    <w:rsid w:val="00A16467"/>
    <w:rsid w:val="00A24410"/>
    <w:rsid w:val="00A337F1"/>
    <w:rsid w:val="00A36E2F"/>
    <w:rsid w:val="00A47957"/>
    <w:rsid w:val="00A50E15"/>
    <w:rsid w:val="00A560A6"/>
    <w:rsid w:val="00A57C2B"/>
    <w:rsid w:val="00A57CEC"/>
    <w:rsid w:val="00A611CB"/>
    <w:rsid w:val="00A63833"/>
    <w:rsid w:val="00A63FD7"/>
    <w:rsid w:val="00A670F6"/>
    <w:rsid w:val="00A76DE9"/>
    <w:rsid w:val="00A77B6C"/>
    <w:rsid w:val="00A82364"/>
    <w:rsid w:val="00A83475"/>
    <w:rsid w:val="00A85DDE"/>
    <w:rsid w:val="00A92244"/>
    <w:rsid w:val="00A95FE2"/>
    <w:rsid w:val="00A961B1"/>
    <w:rsid w:val="00AA173A"/>
    <w:rsid w:val="00AA26FF"/>
    <w:rsid w:val="00AA39BA"/>
    <w:rsid w:val="00AA61A6"/>
    <w:rsid w:val="00AA666B"/>
    <w:rsid w:val="00AB0D68"/>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20DF4"/>
    <w:rsid w:val="00B214C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3B9"/>
    <w:rsid w:val="00BB51E2"/>
    <w:rsid w:val="00BC064B"/>
    <w:rsid w:val="00BC368A"/>
    <w:rsid w:val="00BD039A"/>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209D"/>
    <w:rsid w:val="00C220DA"/>
    <w:rsid w:val="00C22E8D"/>
    <w:rsid w:val="00C22F9B"/>
    <w:rsid w:val="00C235A0"/>
    <w:rsid w:val="00C258E0"/>
    <w:rsid w:val="00C308E8"/>
    <w:rsid w:val="00C31EBD"/>
    <w:rsid w:val="00C341C9"/>
    <w:rsid w:val="00C35EE7"/>
    <w:rsid w:val="00C364BE"/>
    <w:rsid w:val="00C41533"/>
    <w:rsid w:val="00C41DFA"/>
    <w:rsid w:val="00C473F0"/>
    <w:rsid w:val="00C47D84"/>
    <w:rsid w:val="00C625E2"/>
    <w:rsid w:val="00C6618D"/>
    <w:rsid w:val="00C66AA9"/>
    <w:rsid w:val="00C72128"/>
    <w:rsid w:val="00C7297C"/>
    <w:rsid w:val="00C74358"/>
    <w:rsid w:val="00C767E6"/>
    <w:rsid w:val="00C804D5"/>
    <w:rsid w:val="00C8307E"/>
    <w:rsid w:val="00C83AC8"/>
    <w:rsid w:val="00C84D03"/>
    <w:rsid w:val="00C86181"/>
    <w:rsid w:val="00C862F3"/>
    <w:rsid w:val="00C9142A"/>
    <w:rsid w:val="00C914B8"/>
    <w:rsid w:val="00C9442E"/>
    <w:rsid w:val="00C955A4"/>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0239"/>
    <w:rsid w:val="00D02778"/>
    <w:rsid w:val="00D03503"/>
    <w:rsid w:val="00D04434"/>
    <w:rsid w:val="00D044DF"/>
    <w:rsid w:val="00D07613"/>
    <w:rsid w:val="00D0774B"/>
    <w:rsid w:val="00D172A3"/>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52C8"/>
    <w:rsid w:val="00DA779C"/>
    <w:rsid w:val="00DB0DFE"/>
    <w:rsid w:val="00DB2E82"/>
    <w:rsid w:val="00DB3191"/>
    <w:rsid w:val="00DB33B3"/>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5C8E"/>
    <w:rsid w:val="00DF7441"/>
    <w:rsid w:val="00E003F4"/>
    <w:rsid w:val="00E04013"/>
    <w:rsid w:val="00E050C3"/>
    <w:rsid w:val="00E07037"/>
    <w:rsid w:val="00E10129"/>
    <w:rsid w:val="00E13EB2"/>
    <w:rsid w:val="00E14436"/>
    <w:rsid w:val="00E17C2E"/>
    <w:rsid w:val="00E203F4"/>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2994"/>
    <w:rsid w:val="00E53C0A"/>
    <w:rsid w:val="00E56F1A"/>
    <w:rsid w:val="00E64C2D"/>
    <w:rsid w:val="00E7032A"/>
    <w:rsid w:val="00E70C46"/>
    <w:rsid w:val="00E7113A"/>
    <w:rsid w:val="00E72DCC"/>
    <w:rsid w:val="00E759ED"/>
    <w:rsid w:val="00E76264"/>
    <w:rsid w:val="00E76DCF"/>
    <w:rsid w:val="00E821C7"/>
    <w:rsid w:val="00E841BB"/>
    <w:rsid w:val="00E8645F"/>
    <w:rsid w:val="00E86BFC"/>
    <w:rsid w:val="00E90E09"/>
    <w:rsid w:val="00E92541"/>
    <w:rsid w:val="00EA0D40"/>
    <w:rsid w:val="00EA31B9"/>
    <w:rsid w:val="00EA3ECC"/>
    <w:rsid w:val="00EA4DEE"/>
    <w:rsid w:val="00EA53BD"/>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E4134"/>
    <w:rsid w:val="00EE463C"/>
    <w:rsid w:val="00EF132A"/>
    <w:rsid w:val="00EF174A"/>
    <w:rsid w:val="00EF27DD"/>
    <w:rsid w:val="00EF2B14"/>
    <w:rsid w:val="00EF33CC"/>
    <w:rsid w:val="00EF7FF6"/>
    <w:rsid w:val="00F00B79"/>
    <w:rsid w:val="00F06CA7"/>
    <w:rsid w:val="00F1616B"/>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E7D"/>
    <w:rsid w:val="00F70FC2"/>
    <w:rsid w:val="00F77353"/>
    <w:rsid w:val="00F8027B"/>
    <w:rsid w:val="00F81797"/>
    <w:rsid w:val="00F864B4"/>
    <w:rsid w:val="00F86A33"/>
    <w:rsid w:val="00F94BAE"/>
    <w:rsid w:val="00FA6688"/>
    <w:rsid w:val="00FA6C56"/>
    <w:rsid w:val="00FB4B7E"/>
    <w:rsid w:val="00FC0193"/>
    <w:rsid w:val="00FC2BAB"/>
    <w:rsid w:val="00FC412E"/>
    <w:rsid w:val="00FC4A4F"/>
    <w:rsid w:val="00FC5F2F"/>
    <w:rsid w:val="00FD0BAC"/>
    <w:rsid w:val="00FE259D"/>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image" Target="media/image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system/files/Setup_NWTC_Windows.pdf"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hyperlink" Target="https://nwtc.nrel.gov/MAP" TargetMode="External"/><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C3854-3D51-44D0-97BE-34F367DAE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3</TotalTime>
  <Pages>44</Pages>
  <Words>12279</Words>
  <Characters>69992</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82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89</cp:revision>
  <dcterms:created xsi:type="dcterms:W3CDTF">2015-10-05T12:32:00Z</dcterms:created>
  <dcterms:modified xsi:type="dcterms:W3CDTF">2015-12-09T03:33:00Z</dcterms:modified>
</cp:coreProperties>
</file>